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AC045D"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EndPr/>
                  <w:sdtContent>
                    <w:p w14:paraId="31A86DB3" w14:textId="77777777" w:rsidR="00801ECA" w:rsidRDefault="00801ECA" w:rsidP="000A2434">
                      <w:r w:rsidRPr="00481240">
                        <w:rPr>
                          <w:rFonts w:hint="eastAsia"/>
                        </w:rPr>
                        <w:t>西安电子科技大学研究生</w:t>
                      </w:r>
                      <w:r>
                        <w:rPr>
                          <w:rFonts w:hint="eastAsia"/>
                        </w:rPr>
                        <w:t>学位</w:t>
                      </w:r>
                      <w:r w:rsidRPr="00481240">
                        <w:rPr>
                          <w:rFonts w:hint="eastAsia"/>
                        </w:rPr>
                        <w:t>论文</w:t>
                      </w:r>
                    </w:p>
                    <w:p w14:paraId="25853349" w14:textId="77777777" w:rsidR="00801ECA" w:rsidRPr="005B61E7" w:rsidRDefault="00801ECA"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801ECA" w:rsidRDefault="00801ECA"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End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801ECA" w:rsidRPr="00051C8B" w:rsidRDefault="00801ECA"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801ECA" w:rsidRPr="00663FE0" w:rsidRDefault="00801ECA"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AC045D" w:rsidP="000A2434">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801ECA" w:rsidRDefault="00801ECA"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801ECA" w:rsidRPr="001930C0" w:rsidRDefault="00801ECA"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801ECA" w:rsidRPr="005B61E7" w:rsidRDefault="00801ECA"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801ECA" w:rsidRDefault="00801ECA"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801ECA" w:rsidRDefault="00801ECA" w:rsidP="000A2434">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sidRPr="00E266DB">
                        <w:rPr>
                          <w:rFonts w:hint="eastAsia"/>
                          <w:color w:val="FF0000"/>
                        </w:rPr>
                        <w:t>选择学科</w:t>
                      </w:r>
                    </w:sdtContent>
                  </w:sdt>
                </w:p>
                <w:p w14:paraId="36D2D863" w14:textId="77777777" w:rsidR="00801ECA" w:rsidRDefault="00801ECA" w:rsidP="000A2434">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sidRPr="0004608E">
                        <w:rPr>
                          <w:rFonts w:hint="eastAsia"/>
                          <w:color w:val="FF0000"/>
                        </w:rPr>
                        <w:t>选择学科</w:t>
                      </w:r>
                    </w:sdtContent>
                  </w:sdt>
                </w:p>
                <w:p w14:paraId="51C41632" w14:textId="77777777" w:rsidR="00801ECA" w:rsidRPr="00C753E1" w:rsidRDefault="00801ECA" w:rsidP="000A2434">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rPr>
                        <w:t>选择学位</w:t>
                      </w:r>
                    </w:sdtContent>
                  </w:sdt>
                </w:p>
                <w:p w14:paraId="6A9459E6" w14:textId="77777777" w:rsidR="00801ECA" w:rsidRPr="003C3068" w:rsidRDefault="00801ECA" w:rsidP="000A2434">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rPr>
                        <w:t>职称</w:t>
                      </w:r>
                    </w:sdtContent>
                  </w:sdt>
                </w:p>
                <w:p w14:paraId="5849AF4F" w14:textId="77777777" w:rsidR="00801ECA" w:rsidRPr="00C753E1" w:rsidRDefault="00801ECA" w:rsidP="000A2434">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EndPr/>
                    <w:sdtContent>
                      <w:r>
                        <w:t xml:space="preserve"> </w:t>
                      </w:r>
                      <w:r w:rsidRPr="000903BD">
                        <w:rPr>
                          <w:rFonts w:hint="eastAsia"/>
                          <w:color w:val="FF0000"/>
                        </w:rPr>
                        <w:t>选择学院</w:t>
                      </w:r>
                      <w:r>
                        <w:t xml:space="preserve"> </w:t>
                      </w:r>
                    </w:sdtContent>
                  </w:sdt>
                </w:p>
                <w:p w14:paraId="1DD752FA" w14:textId="77777777" w:rsidR="00801ECA" w:rsidRPr="00790D25" w:rsidRDefault="00801ECA" w:rsidP="000A2434">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End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801ECA" w:rsidRPr="001930C0" w:rsidRDefault="00801ECA" w:rsidP="000A2434">
                  <w:pPr>
                    <w:pStyle w:val="Date"/>
                  </w:pPr>
                  <w:r w:rsidRPr="001930C0">
                    <w:t>西安电子科技大学</w:t>
                  </w:r>
                </w:p>
                <w:p w14:paraId="624BE710" w14:textId="77777777" w:rsidR="00801ECA" w:rsidRPr="001930C0" w:rsidRDefault="00801ECA" w:rsidP="000A2434">
                  <w:pPr>
                    <w:pStyle w:val="Date"/>
                  </w:pPr>
                </w:p>
                <w:p w14:paraId="14EC4661" w14:textId="77777777" w:rsidR="00801ECA" w:rsidRPr="001930C0" w:rsidRDefault="00801ECA" w:rsidP="000A2434">
                  <w:pPr>
                    <w:pStyle w:val="Date"/>
                  </w:pPr>
                </w:p>
                <w:p w14:paraId="4754C17E" w14:textId="77777777" w:rsidR="00801ECA" w:rsidRPr="00FA3F36" w:rsidRDefault="00AC045D"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801ECA" w:rsidRPr="00BD2FD9">
                        <w:rPr>
                          <w:rFonts w:hint="eastAsia"/>
                          <w:color w:val="FF0000"/>
                        </w:rPr>
                        <w:t>选择类型</w:t>
                      </w:r>
                    </w:sdtContent>
                  </w:sdt>
                  <w:r w:rsidR="00801ECA"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801ECA" w:rsidRDefault="00801ECA" w:rsidP="000A2434">
                  <w:r>
                    <w:rPr>
                      <w:rFonts w:ascii="宋体" w:hAnsi="宋体" w:hint="eastAsia"/>
                    </w:rPr>
                    <w:t xml:space="preserve">学　号　</w:t>
                  </w:r>
                  <w:r>
                    <w:rPr>
                      <w:rFonts w:hint="eastAsia"/>
                    </w:rPr>
                    <w:t xml:space="preserve">  </w:t>
                  </w:r>
                  <w:r w:rsidRPr="003A2257">
                    <w:t xml:space="preserve"> </w:t>
                  </w:r>
                  <w:sdt>
                    <w:sdtPr>
                      <w:id w:val="1602374232"/>
                      <w:showingPlcHdr/>
                    </w:sdtPr>
                    <w:sdtEnd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801ECA" w:rsidRDefault="00801ECA"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801ECA" w:rsidRDefault="00801ECA"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801ECA" w:rsidRDefault="00801ECA"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End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AC045D"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801ECA" w:rsidRPr="001930C0" w:rsidRDefault="00801ECA" w:rsidP="000A2434">
                  <w:r w:rsidRPr="001930C0">
                    <w:t>By</w:t>
                  </w:r>
                </w:p>
                <w:p w14:paraId="7AF2288E" w14:textId="77777777" w:rsidR="00801ECA" w:rsidRPr="00C22CA5" w:rsidRDefault="00AC045D" w:rsidP="000A2434">
                  <w:sdt>
                    <w:sdtPr>
                      <w:alias w:val="键入作者英文姓名"/>
                      <w:tag w:val="键入作者英文姓名"/>
                      <w:id w:val="1267427202"/>
                      <w:showingPlcHdr/>
                    </w:sdtPr>
                    <w:sdtEndPr/>
                    <w:sdtContent>
                      <w:r w:rsidR="00801ECA" w:rsidRPr="0004608E">
                        <w:rPr>
                          <w:rFonts w:hint="eastAsia"/>
                        </w:rPr>
                        <w:t>Zhang San</w:t>
                      </w:r>
                    </w:sdtContent>
                  </w:sdt>
                </w:p>
                <w:p w14:paraId="370AB6C3" w14:textId="77777777" w:rsidR="00801ECA" w:rsidRPr="001930C0" w:rsidRDefault="00801ECA" w:rsidP="000A2434">
                  <w:r w:rsidRPr="001930C0">
                    <w:t xml:space="preserve">Supervisor: </w:t>
                  </w:r>
                  <w:sdt>
                    <w:sdtPr>
                      <w:id w:val="-290052086"/>
                      <w:lock w:val="sdtLocked"/>
                      <w:showingPlcHdr/>
                    </w:sdtPr>
                    <w:sdtEnd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rPr>
                        <w:t>Professor</w:t>
                      </w:r>
                    </w:sdtContent>
                  </w:sdt>
                </w:p>
                <w:p w14:paraId="31123553" w14:textId="77777777" w:rsidR="00801ECA" w:rsidRPr="00790D25" w:rsidRDefault="00AC045D" w:rsidP="000A2434">
                  <w:sdt>
                    <w:sdtPr>
                      <w:rPr>
                        <w:rFonts w:hint="eastAsia"/>
                      </w:rPr>
                      <w:id w:val="720481217"/>
                      <w:date w:fullDate="2015-02-19T00:00:00Z">
                        <w:dateFormat w:val="MMMM yyyy"/>
                        <w:lid w:val="en-US"/>
                        <w:storeMappedDataAs w:val="dateTime"/>
                        <w:calendar w:val="gregorian"/>
                      </w:date>
                    </w:sdtPr>
                    <w:sdtEndPr/>
                    <w:sdtContent>
                      <w:r w:rsidR="00801ECA"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801ECA" w:rsidRPr="001930C0" w:rsidRDefault="00801ECA"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EndPr/>
                    <w:sdtContent>
                      <w:r>
                        <w:rPr>
                          <w:rFonts w:hint="eastAsia"/>
                          <w:color w:val="FF0000"/>
                        </w:rPr>
                        <w:t>thesis</w:t>
                      </w:r>
                    </w:sdtContent>
                  </w:sdt>
                  <w:r w:rsidRPr="004816A7">
                    <w:t xml:space="preserve"> </w:t>
                  </w:r>
                  <w:r w:rsidRPr="001930C0">
                    <w:t>submitted to</w:t>
                  </w:r>
                </w:p>
                <w:p w14:paraId="15758B93" w14:textId="77777777" w:rsidR="00801ECA" w:rsidRPr="001930C0" w:rsidRDefault="00801ECA" w:rsidP="000A2434">
                  <w:r w:rsidRPr="001930C0">
                    <w:t>XIDIAN UNIVERSITY</w:t>
                  </w:r>
                </w:p>
                <w:p w14:paraId="597837A1" w14:textId="77777777" w:rsidR="00801ECA" w:rsidRDefault="00801ECA" w:rsidP="000A2434">
                  <w:r w:rsidRPr="001930C0">
                    <w:t>in partial fulfillment of the requirements</w:t>
                  </w:r>
                </w:p>
                <w:p w14:paraId="73FB0249" w14:textId="77777777" w:rsidR="00801ECA" w:rsidRPr="001930C0" w:rsidRDefault="00801ECA"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rPr>
                        <w:t>selecting one</w:t>
                      </w:r>
                    </w:sdtContent>
                  </w:sdt>
                </w:p>
                <w:p w14:paraId="7F93B2CF" w14:textId="77777777" w:rsidR="00801ECA" w:rsidRPr="001930C0" w:rsidRDefault="00801ECA"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EndPr/>
                    <w:sdtContent>
                      <w:r w:rsidRPr="0004608E">
                        <w:rPr>
                          <w:rFonts w:hint="eastAsia"/>
                        </w:rPr>
                        <w:t>select</w:t>
                      </w:r>
                      <w:r>
                        <w:rPr>
                          <w:rFonts w:hint="eastAsia"/>
                        </w:rPr>
                        <w:t>ing</w:t>
                      </w:r>
                      <w:r w:rsidRPr="0004608E">
                        <w:rPr>
                          <w:rFonts w:hint="eastAsia"/>
                        </w:rPr>
                        <w:t xml:space="preserve"> one</w:t>
                      </w:r>
                    </w:sdtContent>
                  </w:sdt>
                </w:p>
                <w:p w14:paraId="603FBEFC" w14:textId="77777777" w:rsidR="00801ECA" w:rsidRPr="00FD604B" w:rsidRDefault="00801ECA"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801ECA" w:rsidRPr="0029613A" w:rsidRDefault="00801ECA" w:rsidP="000A2434">
                  <w:pPr>
                    <w:pStyle w:val="Date"/>
                  </w:pPr>
                  <w:r w:rsidRPr="0029613A">
                    <w:t>Thesis/Dissertation Guide for Postgraduates</w:t>
                  </w:r>
                </w:p>
                <w:p w14:paraId="7AA0B4AD" w14:textId="77777777" w:rsidR="00801ECA" w:rsidRDefault="00801ECA"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0A2434">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0A2434">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AC045D"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AC045D"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AC045D"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AC045D"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AC045D"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AC045D"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AC045D"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AC045D"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AC045D"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AC045D"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AC045D"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AC045D"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AC045D"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AC045D"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AC045D"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AC045D"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AC045D"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AC045D"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AC045D"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AC045D"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AC045D"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AC045D"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AC045D"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AC045D"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AC045D"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AC045D"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AC045D"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AC045D"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AC045D"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AC045D"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AC045D"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AC045D"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AC045D"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AC045D"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0A2434">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0A2434">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7A4429BA"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50C71201" w:rsidR="006108F1" w:rsidRDefault="006B1E4F" w:rsidP="006F1149">
      <w:pPr>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9pt;height:208.9pt" o:ole="">
            <v:imagedata r:id="rId25" o:title=""/>
          </v:shape>
          <o:OLEObject Type="Embed" ProgID="Visio.Drawing.11" ShapeID="_x0000_i1025" DrawAspect="Content" ObjectID="_1507842447"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0A2434">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w:t>
      </w:r>
      <w:r w:rsidR="0029249D">
        <w:rPr>
          <w:rFonts w:hint="eastAsia"/>
        </w:rPr>
        <w:lastRenderedPageBreak/>
        <w:t>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137D88D" w:rsidR="00FD1922" w:rsidRDefault="00FD1922" w:rsidP="00FD1922">
      <w:pPr>
        <w:jc w:val="center"/>
      </w:pPr>
      <w:r>
        <w:object w:dxaOrig="6945" w:dyaOrig="15754" w14:anchorId="545BCF98">
          <v:shape id="_x0000_i1026" type="#_x0000_t75" style="width:236.2pt;height:536.45pt" o:ole="">
            <v:imagedata r:id="rId27" o:title=""/>
          </v:shape>
          <o:OLEObject Type="Embed" ProgID="Visio.Drawing.11" ShapeID="_x0000_i1026" DrawAspect="Content" ObjectID="_1507842448" r:id="rId28"/>
        </w:object>
      </w:r>
    </w:p>
    <w:p w14:paraId="3CEAF117" w14:textId="7BC9DBC5" w:rsidR="00FD1922" w:rsidRPr="000141FA" w:rsidRDefault="00FD1922" w:rsidP="00FD1922">
      <w:pPr>
        <w:jc w:val="center"/>
      </w:pPr>
      <w:r>
        <w:rPr>
          <w:rFonts w:hint="eastAsia"/>
        </w:rPr>
        <w:lastRenderedPageBreak/>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Heading3"/>
      </w:pPr>
      <w:r>
        <w:rPr>
          <w:rFonts w:hint="eastAsia"/>
        </w:rPr>
        <w:t>服务</w:t>
      </w:r>
      <w:r>
        <w:t>展现层</w:t>
      </w:r>
    </w:p>
    <w:p w14:paraId="401AAF84" w14:textId="1C1E3464" w:rsidR="00DA2B38" w:rsidRPr="00DA2B38" w:rsidRDefault="00DA2B38" w:rsidP="000A2434">
      <w:r>
        <w:t>服务展现层</w:t>
      </w:r>
      <w:r>
        <w:rPr>
          <w:rFonts w:hint="eastAsia"/>
        </w:rPr>
        <w:t>主要</w:t>
      </w:r>
      <w:r>
        <w:t>实现的功能</w:t>
      </w:r>
      <w:r w:rsidRPr="000F4A5B">
        <w:t>…………</w:t>
      </w:r>
      <w:r w:rsidRPr="000F4A5B">
        <w:rPr>
          <w:rFonts w:hint="eastAsia"/>
        </w:rPr>
        <w:t>..(TODO).</w:t>
      </w:r>
    </w:p>
    <w:p w14:paraId="297E8759" w14:textId="2219037F" w:rsidR="008C5104" w:rsidRDefault="008C5104" w:rsidP="0099765E">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0A2434">
      <w:pPr>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99765E">
      <w:pPr>
        <w:pStyle w:val="Heading3"/>
      </w:pPr>
      <w:r>
        <w:t>OGC</w:t>
      </w:r>
      <w:r w:rsidRPr="00D31196">
        <w:t>应用服务器层</w:t>
      </w:r>
    </w:p>
    <w:p w14:paraId="62C58E36" w14:textId="4050750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lastRenderedPageBreak/>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Heading3"/>
      </w:pPr>
      <w:r>
        <w:rPr>
          <w:rFonts w:hint="eastAsia"/>
        </w:rPr>
        <w:lastRenderedPageBreak/>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Heading3"/>
      </w:pPr>
      <w:r>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w:t>
      </w:r>
      <w:r w:rsidR="00021B94">
        <w:lastRenderedPageBreak/>
        <w:t>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t>相关</w:t>
      </w:r>
      <w:r>
        <w:t>技术分析</w:t>
      </w:r>
    </w:p>
    <w:p w14:paraId="198F8DF1" w14:textId="0E93F8A4" w:rsidR="00351331" w:rsidRDefault="003628A2" w:rsidP="0099765E">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75pt;height:121.05pt" o:ole="">
            <v:imagedata r:id="rId29" o:title=""/>
          </v:shape>
          <o:OLEObject Type="Embed" ProgID="Visio.Drawing.11" ShapeID="_x0000_i1027" DrawAspect="Content" ObjectID="_1507842449"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lastRenderedPageBreak/>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lastRenderedPageBreak/>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7842450" r:id="rId32"/>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65pt;height:231.05pt" o:ole="">
            <v:imagedata r:id="rId33" o:title=""/>
          </v:shape>
          <o:OLEObject Type="Embed" ProgID="Visio.Drawing.11" ShapeID="_x0000_i1029" DrawAspect="Content" ObjectID="_1507842451"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Heading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6C634E">
        <w:t>设计</w:t>
      </w:r>
    </w:p>
    <w:p w14:paraId="0CFA7515" w14:textId="0B3609E6"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Heading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4121323B" w:rsidR="00117981" w:rsidRDefault="00117981" w:rsidP="00117981">
      <w:pPr>
        <w:jc w:val="center"/>
      </w:pPr>
      <w:r>
        <w:object w:dxaOrig="7401" w:dyaOrig="4284" w14:anchorId="4BDB8F9C">
          <v:shape id="_x0000_i1030" type="#_x0000_t75" style="width:353.25pt;height:204.55pt" o:ole="">
            <v:imagedata r:id="rId36" o:title=""/>
          </v:shape>
          <o:OLEObject Type="Embed" ProgID="Visio.Drawing.11" ShapeID="_x0000_i1030" DrawAspect="Content" ObjectID="_1507842452"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65pt;height:243.7pt" o:ole="">
            <v:imagedata r:id="rId38" o:title=""/>
          </v:shape>
          <o:OLEObject Type="Embed" ProgID="Visio.Drawing.11" ShapeID="_x0000_i1031" DrawAspect="Content" ObjectID="_1507842453" r:id="rId39"/>
        </w:object>
      </w:r>
    </w:p>
    <w:p w14:paraId="1BA56D34" w14:textId="002EDF62" w:rsidR="002440B8" w:rsidRDefault="002440B8" w:rsidP="002440B8">
      <w:pPr>
        <w:jc w:val="center"/>
      </w:pPr>
      <w:r>
        <w:rPr>
          <w:rFonts w:hint="eastAsia"/>
        </w:rPr>
        <w:t>图</w:t>
      </w:r>
      <w:r>
        <w:t xml:space="preserve">3.2 </w:t>
      </w:r>
      <w:r>
        <w:rPr>
          <w:rFonts w:hint="eastAsia"/>
        </w:rPr>
        <w:t>应用</w:t>
      </w:r>
      <w: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Heading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00DBEF53" w14:textId="1D93235E" w:rsidR="00D77260" w:rsidRDefault="00D77260" w:rsidP="006F4D44">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67EA932A" w14:textId="77777777" w:rsidR="007070DF" w:rsidRDefault="007070DF" w:rsidP="006F4D44">
      <w:pPr>
        <w:jc w:val="left"/>
      </w:pPr>
    </w:p>
    <w:p w14:paraId="5620043F" w14:textId="77777777" w:rsidR="003F0C63" w:rsidRPr="0088692A" w:rsidRDefault="003F0C63" w:rsidP="000A2434"/>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Heading3"/>
      </w:pPr>
      <w:r>
        <w:rPr>
          <w:rFonts w:hint="eastAsia"/>
        </w:rPr>
        <w:lastRenderedPageBreak/>
        <w:t>同步</w:t>
      </w:r>
      <w:r>
        <w:t>模型</w:t>
      </w:r>
    </w:p>
    <w:p w14:paraId="73DFDF43" w14:textId="5ADC3CB6" w:rsidR="004F4103" w:rsidRDefault="004F4103" w:rsidP="000A2434">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4DF9EC8" w:rsidR="004F4103" w:rsidRPr="00AC3EAD" w:rsidRDefault="004F4103" w:rsidP="000A2434">
      <w:pPr>
        <w:rPr>
          <w:color w:val="FF0000"/>
        </w:rPr>
      </w:pPr>
      <w:r w:rsidRPr="00AC3EAD">
        <w:rPr>
          <w:rFonts w:hint="eastAsia"/>
          <w:color w:val="FF0000"/>
        </w:rPr>
        <w:t>同步</w:t>
      </w:r>
      <w:r w:rsidRPr="00AC3EAD">
        <w:rPr>
          <w:color w:val="FF0000"/>
        </w:rPr>
        <w:t>模型的流程图</w:t>
      </w:r>
      <w:r w:rsidR="00F62E4F">
        <w:rPr>
          <w:color w:val="FF0000"/>
        </w:rPr>
        <w:t>3.3</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06F5CEE2" w14:textId="51DB3F50" w:rsidR="009C5B8D" w:rsidRDefault="009C5B8D" w:rsidP="000A2434">
      <w:r>
        <w:rPr>
          <w:rFonts w:hint="eastAsia"/>
        </w:rPr>
        <w:t>同步模型</w:t>
      </w:r>
      <w:r>
        <w:t>的实现相对简单，</w:t>
      </w:r>
      <w:r w:rsidR="00682B69" w:rsidRPr="00AC3EAD">
        <w:rPr>
          <w:rFonts w:hint="eastAsia"/>
          <w:color w:val="FF0000"/>
        </w:rPr>
        <w:t>类图</w:t>
      </w:r>
      <w:r w:rsidR="00F62E4F">
        <w:rPr>
          <w:color w:val="FF0000"/>
        </w:rPr>
        <w:t>3.4</w:t>
      </w:r>
      <w:r w:rsidR="00682B69">
        <w:t>如下：</w:t>
      </w:r>
    </w:p>
    <w:p w14:paraId="1C35D307" w14:textId="77777777" w:rsidR="004F4103" w:rsidRDefault="004F4103" w:rsidP="0099765E">
      <w:pPr>
        <w:pStyle w:val="Heading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w:t>
      </w:r>
      <w:r w:rsidRPr="004F4103">
        <w:rPr>
          <w:rFonts w:hint="eastAsia"/>
        </w:rPr>
        <w:lastRenderedPageBreak/>
        <w:t>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2CF8123F"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伸缩性，</w:t>
      </w:r>
      <w:r w:rsidR="00D12658">
        <w:rPr>
          <w:rFonts w:hint="eastAsia"/>
        </w:rPr>
        <w:t>并</w:t>
      </w:r>
      <w:r w:rsidR="00D12658">
        <w:t>节省资源，</w:t>
      </w:r>
      <w:r w:rsidR="00D12658">
        <w:rPr>
          <w:rFonts w:hint="eastAsia"/>
        </w:rPr>
        <w:t>从而</w:t>
      </w:r>
      <w:r w:rsidR="00D12658">
        <w:t>提高并发性。</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lastRenderedPageBreak/>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77777777" w:rsidR="004F4103" w:rsidRDefault="004F4103" w:rsidP="0099765E">
      <w:pPr>
        <w:pStyle w:val="Heading3"/>
      </w:pPr>
      <w:r>
        <w:rPr>
          <w:rFonts w:hint="eastAsia"/>
        </w:rPr>
        <w:t>基于</w:t>
      </w:r>
      <w:r>
        <w:t>线程池的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3EFEDE3C"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w:t>
      </w:r>
      <w:r w:rsidR="009F52A1">
        <w:lastRenderedPageBreak/>
        <w:t>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5E6E2A" w:rsidRPr="00100DFF">
        <w:rPr>
          <w:color w:val="FF0000"/>
        </w:rPr>
        <w:t>3.</w:t>
      </w:r>
      <w:r w:rsidR="005E6E2A" w:rsidRPr="00100DFF">
        <w:rPr>
          <w:rFonts w:hint="eastAsia"/>
          <w:color w:val="FF0000"/>
        </w:rPr>
        <w:t>x</w:t>
      </w:r>
      <w:r w:rsidR="005E6E2A">
        <w:t>:</w:t>
      </w:r>
    </w:p>
    <w:p w14:paraId="24689401" w14:textId="009E5BE1"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从应用服务器端读取请求结果数据。</w:t>
      </w:r>
      <w:r w:rsidR="00100DFF">
        <w:t>用</w:t>
      </w:r>
      <w:r w:rsidR="00100DFF">
        <w:t>WMTS</w:t>
      </w:r>
      <w:r w:rsidR="00100DFF">
        <w:t>服务的</w:t>
      </w:r>
      <w:r w:rsidR="00100DFF">
        <w:t>GetMap</w:t>
      </w:r>
      <w:r w:rsidR="00100DFF">
        <w:t>操作来举例，</w:t>
      </w:r>
      <w:r w:rsidR="0052731A">
        <w:rPr>
          <w:rFonts w:hint="eastAsia"/>
        </w:rPr>
        <w:t>流程图</w:t>
      </w:r>
      <w:r w:rsidR="0052731A">
        <w:t>如下：</w:t>
      </w:r>
      <w:r w:rsidR="0052731A" w:rsidRPr="008E5CAB">
        <w:rPr>
          <w:color w:val="FF0000"/>
        </w:rPr>
        <w:t>3.</w:t>
      </w:r>
      <w:r w:rsidR="0052731A" w:rsidRPr="008E5CAB">
        <w:rPr>
          <w:rFonts w:hint="eastAsia"/>
          <w:color w:val="FF0000"/>
        </w:rPr>
        <w:t>x</w:t>
      </w:r>
      <w:r w:rsidR="0052731A">
        <w:t>：</w:t>
      </w:r>
    </w:p>
    <w:p w14:paraId="56376B61" w14:textId="77777777" w:rsidR="00100DFF" w:rsidRDefault="00100DFF" w:rsidP="00DB540E"/>
    <w:p w14:paraId="271F3B43" w14:textId="01FCEAAA" w:rsidR="00100DFF" w:rsidRDefault="00DC7442" w:rsidP="00DB540E">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r w:rsidR="00F46F90">
        <w:t>服务器端的流程图如下</w:t>
      </w:r>
      <w:r w:rsidR="00F46F90" w:rsidRPr="00A81F7B">
        <w:rPr>
          <w:color w:val="FF0000"/>
        </w:rPr>
        <w:t>3.</w:t>
      </w:r>
      <w:r w:rsidR="00F46F90" w:rsidRPr="00A81F7B">
        <w:rPr>
          <w:rFonts w:hint="eastAsia"/>
          <w:color w:val="FF0000"/>
        </w:rPr>
        <w:t>x</w:t>
      </w:r>
      <w:r w:rsidR="00F46F90">
        <w:t>：</w:t>
      </w:r>
    </w:p>
    <w:p w14:paraId="107B97BD" w14:textId="77777777" w:rsidR="00F90316" w:rsidRDefault="00F90316" w:rsidP="00DB540E"/>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1759E637" w:rsidR="00550EC3" w:rsidRDefault="004F4103" w:rsidP="0099765E">
      <w:pPr>
        <w:pStyle w:val="Heading3"/>
      </w:pPr>
      <w:r>
        <w:t>基于线程池的异步会话模型</w:t>
      </w:r>
    </w:p>
    <w:p w14:paraId="197DADDF" w14:textId="4743D8C4" w:rsidR="004F4103" w:rsidRDefault="00777860" w:rsidP="000A2434">
      <w:r>
        <w:t>在设计模式中有一条设计原则</w:t>
      </w:r>
      <w:r>
        <w:rPr>
          <w:rFonts w:hint="eastAsia"/>
        </w:rPr>
        <w:t>叫做好莱坞</w:t>
      </w:r>
      <w:r>
        <w:t>原则</w:t>
      </w:r>
      <w:r>
        <w:t>——“</w:t>
      </w:r>
      <w:r>
        <w:rPr>
          <w:rFonts w:hint="eastAsia"/>
        </w:rPr>
        <w:t>不要</w:t>
      </w:r>
      <w:r>
        <w:t>打电话给我，我会主动</w:t>
      </w:r>
      <w:r>
        <w:lastRenderedPageBreak/>
        <w:t>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B73E83">
        <w:t>的服务框架模型</w:t>
      </w:r>
      <w:r w:rsidR="00B73E83">
        <w:rPr>
          <w:rFonts w:hint="eastAsia"/>
        </w:rPr>
        <w:t>的</w:t>
      </w:r>
      <w:r w:rsidR="00B73E83">
        <w:t>流程如下：</w:t>
      </w:r>
      <w:r w:rsidR="00B73E83">
        <w:t>1</w:t>
      </w:r>
      <w:r w:rsidR="00B73E83">
        <w:t>）</w:t>
      </w:r>
      <w:r w:rsidR="00B73E83">
        <w:rPr>
          <w:rFonts w:hint="eastAsia"/>
        </w:rPr>
        <w:t>Web</w:t>
      </w:r>
      <w:r w:rsidR="00B73E83">
        <w:t>客户端发送服务操作请求，</w:t>
      </w:r>
      <w:r w:rsidR="00B73E83">
        <w:rPr>
          <w:rFonts w:hint="eastAsia"/>
        </w:rPr>
        <w:t>OGC</w:t>
      </w:r>
      <w:r w:rsidR="00B73E83">
        <w:t>应用服务器端接收到</w:t>
      </w:r>
      <w:r w:rsidR="00B73E83">
        <w:rPr>
          <w:rFonts w:hint="eastAsia"/>
        </w:rPr>
        <w:t>服务</w:t>
      </w:r>
      <w:r w:rsidR="00B73E83">
        <w:t>请求之后生成任务放入任务队列，</w:t>
      </w:r>
      <w:r w:rsidR="00B73E83">
        <w:rPr>
          <w:rFonts w:hint="eastAsia"/>
        </w:rPr>
        <w:t>并</w:t>
      </w:r>
      <w:r w:rsidR="00B73E83">
        <w:t>给客户端返回任务</w:t>
      </w:r>
      <w:r w:rsidR="00B73E83">
        <w:t>uuid</w:t>
      </w:r>
      <w:r w:rsidR="00B73E83">
        <w:t>，</w:t>
      </w:r>
      <w:r w:rsidR="0017558D">
        <w:t>客户端接到应用服务器端</w:t>
      </w:r>
      <w:r w:rsidR="00862681">
        <w:rPr>
          <w:rFonts w:hint="eastAsia"/>
        </w:rPr>
        <w:t>返回</w:t>
      </w:r>
      <w:r w:rsidR="00862681">
        <w:t>的</w:t>
      </w:r>
      <w:r w:rsidR="00862681">
        <w:t>uuid</w:t>
      </w:r>
      <w:r w:rsidR="00862681">
        <w:t>之后继续客户端的其他处理逻辑，</w:t>
      </w:r>
      <w:r w:rsidR="00862681">
        <w:rPr>
          <w:rFonts w:hint="eastAsia"/>
        </w:rPr>
        <w:t>暂时</w:t>
      </w:r>
      <w:r w:rsidR="00862681">
        <w:t>不用管</w:t>
      </w:r>
      <w:r w:rsidR="00862681">
        <w:rPr>
          <w:rFonts w:hint="eastAsia"/>
        </w:rPr>
        <w:t>此次</w:t>
      </w:r>
      <w:r w:rsidR="00862681">
        <w:t>请求。</w:t>
      </w:r>
      <w:r w:rsidR="00430D83">
        <w:t>3</w:t>
      </w:r>
      <w:r w:rsidR="00430D83">
        <w:t>）</w:t>
      </w:r>
      <w:r w:rsidR="00430D83">
        <w:t>Web</w:t>
      </w:r>
      <w:r w:rsidR="00430D83">
        <w:t>客户端接收到应用服务器的回调通知之后再去想应用服务器</w:t>
      </w:r>
      <w:r w:rsidR="009C4E8C">
        <w:t>去获取此次任务的结果数据。</w:t>
      </w:r>
      <w:r w:rsidR="00CC4145">
        <w:t>流程图如下</w:t>
      </w:r>
      <w:r w:rsidR="00CC4145" w:rsidRPr="00C14C93">
        <w:rPr>
          <w:color w:val="FF0000"/>
        </w:rPr>
        <w:t>3.</w:t>
      </w:r>
      <w:r w:rsidR="00CC4145" w:rsidRPr="00C14C93">
        <w:rPr>
          <w:rFonts w:hint="eastAsia"/>
          <w:color w:val="FF0000"/>
        </w:rPr>
        <w:t>x</w:t>
      </w:r>
      <w:r w:rsidR="00CC4145">
        <w:rPr>
          <w:rFonts w:hint="eastAsia"/>
        </w:rPr>
        <w:t>：</w:t>
      </w:r>
    </w:p>
    <w:p w14:paraId="6EE5A832" w14:textId="77777777" w:rsidR="00C14C93" w:rsidRDefault="00C14C93" w:rsidP="000A2434"/>
    <w:p w14:paraId="7B728936" w14:textId="59B6BFEF" w:rsidR="00C14C93" w:rsidRPr="004F4103" w:rsidRDefault="00C14C93" w:rsidP="000A2434">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杂</w:t>
      </w:r>
      <w:r w:rsidR="00450172">
        <w:t>。</w:t>
      </w:r>
    </w:p>
    <w:p w14:paraId="3EA4E020" w14:textId="4E8D6CCF" w:rsidR="00550EC3" w:rsidRDefault="004F4103" w:rsidP="000A2434">
      <w:pPr>
        <w:pStyle w:val="Heading2"/>
      </w:pPr>
      <w:bookmarkStart w:id="106" w:name="_Toc413704360"/>
      <w:r>
        <w:t>高效</w:t>
      </w:r>
      <w:r>
        <w:rPr>
          <w:rFonts w:hint="eastAsia"/>
        </w:rPr>
        <w:t>的</w:t>
      </w:r>
      <w:bookmarkEnd w:id="106"/>
      <w:r w:rsidR="007E7504">
        <w:rPr>
          <w:rFonts w:hint="eastAsia"/>
        </w:rPr>
        <w:t>资源</w:t>
      </w:r>
      <w:r w:rsidR="007E7504">
        <w:t>管理</w:t>
      </w:r>
    </w:p>
    <w:p w14:paraId="0BBB4C65" w14:textId="2B6E7398" w:rsidR="00AF69BB" w:rsidRDefault="00AF69BB" w:rsidP="00AF69BB">
      <w:pPr>
        <w:pStyle w:val="Heading3"/>
      </w:pPr>
      <w:r>
        <w:rPr>
          <w:rFonts w:hint="eastAsia"/>
        </w:rPr>
        <w:t>概述</w:t>
      </w:r>
    </w:p>
    <w:p w14:paraId="47554AD6" w14:textId="2FD687C3" w:rsidR="00AF69BB" w:rsidRDefault="00A54D5C" w:rsidP="00AF69BB">
      <w:pPr>
        <w:rPr>
          <w:color w:val="FF0000"/>
        </w:rPr>
      </w:pPr>
      <w:r w:rsidRPr="00E74826">
        <w:rPr>
          <w:color w:val="FF0000"/>
        </w:rPr>
        <w:t>OGC</w:t>
      </w:r>
      <w:r w:rsidRPr="00E74826">
        <w:rPr>
          <w:color w:val="FF0000"/>
        </w:rPr>
        <w:t>应用服务器端</w:t>
      </w:r>
      <w:r w:rsidRPr="00E74826">
        <w:rPr>
          <w:rFonts w:hint="eastAsia"/>
          <w:color w:val="FF0000"/>
        </w:rPr>
        <w:t>是</w:t>
      </w:r>
      <w:r w:rsidRPr="00E74826">
        <w:rPr>
          <w:color w:val="FF0000"/>
        </w:rPr>
        <w:t>利用</w:t>
      </w:r>
      <w:r w:rsidRPr="00E74826">
        <w:rPr>
          <w:color w:val="FF0000"/>
        </w:rPr>
        <w:t>C++</w:t>
      </w:r>
      <w:r w:rsidRPr="00E74826">
        <w:rPr>
          <w:color w:val="FF0000"/>
        </w:rPr>
        <w:t>语言进行开发</w:t>
      </w:r>
      <w:r w:rsidR="00E830D4" w:rsidRPr="00E74826">
        <w:rPr>
          <w:color w:val="FF0000"/>
        </w:rPr>
        <w:t>。。。。。</w:t>
      </w:r>
    </w:p>
    <w:p w14:paraId="5932DFAC" w14:textId="7E914DFC" w:rsidR="00452D41" w:rsidRPr="000E29AC" w:rsidRDefault="00452D41" w:rsidP="000E29AC">
      <w:r w:rsidRPr="00452D41">
        <w:rPr>
          <w:rFonts w:hint="eastAsia"/>
        </w:rPr>
        <w:t>Pool</w:t>
      </w:r>
      <w:r w:rsidRPr="00452D41">
        <w:rPr>
          <w:rFonts w:hint="eastAsia"/>
        </w:rPr>
        <w:t>（池）的概念被广泛的应用在服务器端软件的开发上。使用池结构可以明显的提高你的应用程序的速度，改善效率和降低系统资源的开销。所以在现在的应用服务器端的开发中池的设计和实现是开发工作中的重要一环。那么到底什么是池呢？我们可以简单的想象一下应用运行时的环境，当大量的客户并发的访问应用服务器时我们如何提供服务呢？我们可以为每一个客户提供一个新的服务对象进行服务这种方法看起来简单，在实际应用中如果采用这种实现会有很多问题，显而易见的是不断的创建和销毁新服务对象必将给造成系统资源的巨大开销，导致系统的性能下降。针对这个问题我们采用池的方式。池可以想象成就是一个容器保存着各种我们需要的对象。我们对这些对象进行复用，从而提高系统性能。从结构上看，它应该具有容器对象和具体的元素对象。从使用方法上看，我们可以直接取得池中的元素来用，也可以把我们要做的任务交给它处理。</w:t>
      </w:r>
    </w:p>
    <w:p w14:paraId="6F9FFEA4" w14:textId="67F8BD9B" w:rsidR="004F4103" w:rsidRDefault="004F4103" w:rsidP="0099765E">
      <w:pPr>
        <w:pStyle w:val="Heading3"/>
      </w:pPr>
      <w:r>
        <w:rPr>
          <w:rFonts w:hint="eastAsia"/>
        </w:rPr>
        <w:t>内存池</w:t>
      </w:r>
    </w:p>
    <w:p w14:paraId="195D928D" w14:textId="63C3B957" w:rsidR="00E74826" w:rsidRDefault="002E170D" w:rsidP="00E74826">
      <w:r w:rsidRPr="002E170D">
        <w:rPr>
          <w:rFonts w:hint="eastAsia"/>
        </w:rPr>
        <w:t>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w:t>
      </w:r>
      <w:r w:rsidRPr="002E170D">
        <w:rPr>
          <w:rFonts w:hint="eastAsia"/>
        </w:rPr>
        <w:lastRenderedPageBreak/>
        <w:t>由于所申请内存块的大小不定，当频繁使用时会造成大量的内存碎片并进而降低性能。</w:t>
      </w:r>
      <w:r w:rsidR="002430D7">
        <w:rPr>
          <w:rFonts w:hint="eastAsia"/>
        </w:rPr>
        <w:t>对于</w:t>
      </w:r>
      <w:r w:rsidR="002430D7">
        <w:t>我们的</w:t>
      </w:r>
      <w:r w:rsidR="002430D7">
        <w:t>OGC</w:t>
      </w:r>
      <w:r w:rsidR="002430D7">
        <w:t>应用服务器层的开发来说，</w:t>
      </w:r>
      <w:r w:rsidR="00E31BF2">
        <w:t>需要频繁得申请</w:t>
      </w:r>
      <w:r w:rsidR="00E31BF2">
        <w:rPr>
          <w:rFonts w:hint="eastAsia"/>
        </w:rPr>
        <w:t>使用</w:t>
      </w:r>
      <w:r w:rsidR="00E31BF2">
        <w:t>内存资源</w:t>
      </w:r>
      <w:r w:rsidR="00D84A70">
        <w:t>。</w:t>
      </w:r>
      <w:r w:rsidR="00A50209">
        <w:t>如果</w:t>
      </w:r>
      <w:r w:rsidR="00E4466D">
        <w:rPr>
          <w:rFonts w:hint="eastAsia"/>
        </w:rPr>
        <w:t>直接</w:t>
      </w:r>
      <w:r w:rsidR="00E4466D">
        <w:t>使用</w:t>
      </w:r>
      <w:r w:rsidR="00E4466D">
        <w:t>new</w:t>
      </w:r>
      <w:r w:rsidR="00E4466D">
        <w:t>、</w:t>
      </w:r>
      <w:r w:rsidR="00E4466D">
        <w:rPr>
          <w:rFonts w:hint="eastAsia"/>
        </w:rPr>
        <w:t>malloc</w:t>
      </w:r>
      <w:r w:rsidR="00E4466D">
        <w:t>等</w:t>
      </w:r>
      <w:r w:rsidR="00E4466D">
        <w:t>API</w:t>
      </w:r>
      <w:r w:rsidR="00E4466D">
        <w:t>申请分配内</w:t>
      </w:r>
      <w:r w:rsidR="00DF0530">
        <w:rPr>
          <w:rFonts w:hint="eastAsia"/>
        </w:rPr>
        <w:t>存</w:t>
      </w:r>
      <w:r w:rsidR="00DF0530">
        <w:t>，</w:t>
      </w:r>
      <w:r w:rsidR="00DF0530">
        <w:rPr>
          <w:rFonts w:hint="eastAsia"/>
        </w:rPr>
        <w:t>会产生</w:t>
      </w:r>
      <w:r w:rsidR="00DF0530">
        <w:t>大量的内存</w:t>
      </w:r>
      <w:r w:rsidR="00DF0530">
        <w:rPr>
          <w:rFonts w:hint="eastAsia"/>
        </w:rPr>
        <w:t>碎片</w:t>
      </w:r>
      <w:r w:rsidR="00DF0530">
        <w:t>，</w:t>
      </w:r>
      <w:r w:rsidR="00DF0530">
        <w:rPr>
          <w:rFonts w:hint="eastAsia"/>
        </w:rPr>
        <w:t>从</w:t>
      </w:r>
      <w:r w:rsidR="00DF0530">
        <w:t>而使得服务程序的</w:t>
      </w:r>
      <w:r w:rsidR="00DF0530">
        <w:rPr>
          <w:rFonts w:hint="eastAsia"/>
        </w:rPr>
        <w:t>运行</w:t>
      </w:r>
      <w:r w:rsidR="00DF0530">
        <w:t>效率越来越低。</w:t>
      </w:r>
    </w:p>
    <w:p w14:paraId="045BA32F" w14:textId="549CBA5E" w:rsidR="00FF4B1B" w:rsidRDefault="00941920" w:rsidP="00E74826">
      <w:r>
        <w:rPr>
          <w:rFonts w:hint="eastAsia"/>
        </w:rPr>
        <w:t>内存池</w:t>
      </w:r>
      <w:r w:rsidRPr="002E170D">
        <w:rPr>
          <w:rFonts w:hint="eastAsia"/>
        </w:rPr>
        <w:t>(Memory Pool)</w:t>
      </w:r>
      <w:r w:rsidRPr="002E170D">
        <w:rPr>
          <w:rFonts w:hint="eastAsia"/>
        </w:rPr>
        <w:t>是一种内存分配方式。</w:t>
      </w:r>
      <w:r w:rsidR="00090035" w:rsidRPr="00090035">
        <w:rPr>
          <w:rFonts w:hint="eastAsia"/>
        </w:rPr>
        <w:t>内存池则是在真正使用内存之前，先申请分配一定数量的、大小相等</w:t>
      </w:r>
      <w:r w:rsidR="00090035" w:rsidRPr="00090035">
        <w:rPr>
          <w:rFonts w:hint="eastAsia"/>
        </w:rPr>
        <w:t>(</w:t>
      </w:r>
      <w:r w:rsidR="00090035" w:rsidRPr="00090035">
        <w:rPr>
          <w:rFonts w:hint="eastAsia"/>
        </w:rPr>
        <w:t>一般情况下</w:t>
      </w:r>
      <w:r w:rsidR="00090035" w:rsidRPr="00090035">
        <w:rPr>
          <w:rFonts w:hint="eastAsia"/>
        </w:rPr>
        <w:t>)</w:t>
      </w:r>
      <w:r w:rsidR="00090035" w:rsidRPr="00090035">
        <w:rPr>
          <w:rFonts w:hint="eastAsia"/>
        </w:rPr>
        <w:t>的内存块留作备用。当有新的内存需求时，就从内存池中分出一部分内存块，若内存块不够再继续申请新的内存。这样做的一个显著优点是，使得内存分配效率得到提升。</w:t>
      </w:r>
      <w:r w:rsidR="00363F98">
        <w:rPr>
          <w:rFonts w:hint="eastAsia"/>
        </w:rPr>
        <w:t>在</w:t>
      </w:r>
      <w:r w:rsidR="00363F98">
        <w:t>服务中，</w:t>
      </w:r>
      <w:r w:rsidR="00363F98">
        <w:rPr>
          <w:rFonts w:hint="eastAsia"/>
        </w:rPr>
        <w:t>我们</w:t>
      </w:r>
      <w:r w:rsidR="00363F98">
        <w:t>通过改进</w:t>
      </w:r>
      <w:r w:rsidR="00363F98">
        <w:t xml:space="preserve">SGI </w:t>
      </w:r>
      <w:r w:rsidR="00363F98">
        <w:rPr>
          <w:rFonts w:hint="eastAsia"/>
        </w:rPr>
        <w:t>STL</w:t>
      </w:r>
      <w:r w:rsidR="00363F98">
        <w:t>中的内存分配器（</w:t>
      </w:r>
      <w:r w:rsidR="00363F98">
        <w:rPr>
          <w:rFonts w:hint="eastAsia"/>
        </w:rPr>
        <w:t>allocator</w:t>
      </w:r>
      <w:r w:rsidR="00363F98">
        <w:t>）</w:t>
      </w:r>
      <w:r w:rsidR="00363F98">
        <w:rPr>
          <w:rFonts w:hint="eastAsia"/>
        </w:rPr>
        <w:t>来</w:t>
      </w:r>
      <w:r w:rsidR="00754B94">
        <w:t>设计</w:t>
      </w:r>
      <w:r w:rsidR="00754B94">
        <w:rPr>
          <w:rFonts w:hint="eastAsia"/>
        </w:rPr>
        <w:t>内存池</w:t>
      </w:r>
      <w:r w:rsidR="00754B94">
        <w:t>。</w:t>
      </w:r>
      <w:r w:rsidR="008621C2">
        <w:t xml:space="preserve">SGI </w:t>
      </w:r>
      <w:r w:rsidR="008621C2">
        <w:rPr>
          <w:rFonts w:hint="eastAsia"/>
        </w:rPr>
        <w:t>STL</w:t>
      </w:r>
      <w:r w:rsidR="008621C2">
        <w:t>的内存分配器是单线程版本的，</w:t>
      </w:r>
      <w:r w:rsidR="008621C2">
        <w:rPr>
          <w:rFonts w:hint="eastAsia"/>
        </w:rPr>
        <w:t>且</w:t>
      </w:r>
      <w:r w:rsidR="008621C2">
        <w:t>内存池中每个内存的</w:t>
      </w:r>
      <w:r w:rsidR="008621C2">
        <w:rPr>
          <w:rFonts w:hint="eastAsia"/>
        </w:rPr>
        <w:t>节点</w:t>
      </w:r>
      <w:r w:rsidR="008621C2">
        <w:t>数量无法动态增减。</w:t>
      </w:r>
      <w:r w:rsidR="004F6D49">
        <w:rPr>
          <w:rFonts w:hint="eastAsia"/>
        </w:rPr>
        <w:t>我们</w:t>
      </w:r>
      <w:r w:rsidR="004F6D49">
        <w:t>的</w:t>
      </w:r>
      <w:r w:rsidR="004F6D49">
        <w:t>OGC</w:t>
      </w:r>
      <w:r w:rsidR="004F6D49">
        <w:t>应用服务器端设计的线程池是要在多线程环境下工作</w:t>
      </w:r>
      <w:r w:rsidR="008F07A8">
        <w:t>，</w:t>
      </w:r>
      <w:r w:rsidR="008F07A8">
        <w:rPr>
          <w:rFonts w:hint="eastAsia"/>
        </w:rPr>
        <w:t>并且</w:t>
      </w:r>
      <w:r w:rsidR="008F07A8">
        <w:t>最好能根据</w:t>
      </w:r>
      <w:r w:rsidR="008F07A8">
        <w:rPr>
          <w:rFonts w:hint="eastAsia"/>
        </w:rPr>
        <w:t>应用</w:t>
      </w:r>
      <w:r w:rsidR="008F07A8">
        <w:t>服务器层的需求情况，</w:t>
      </w:r>
      <w:r w:rsidR="008F07A8">
        <w:rPr>
          <w:rFonts w:hint="eastAsia"/>
        </w:rPr>
        <w:t>进行</w:t>
      </w:r>
      <w:r w:rsidR="008F07A8">
        <w:t>动态的增减。</w:t>
      </w:r>
      <w:r w:rsidR="00FC4FBA">
        <w:rPr>
          <w:rFonts w:hint="eastAsia"/>
        </w:rPr>
        <w:t>设计</w:t>
      </w:r>
      <w:r w:rsidR="00FC4FBA">
        <w:t>图如下</w:t>
      </w:r>
      <w:r w:rsidR="00FC4FBA" w:rsidRPr="00FC4FBA">
        <w:rPr>
          <w:color w:val="FF0000"/>
        </w:rPr>
        <w:t>3.</w:t>
      </w:r>
      <w:r w:rsidR="00FC4FBA" w:rsidRPr="00FC4FBA">
        <w:rPr>
          <w:rFonts w:hint="eastAsia"/>
          <w:color w:val="FF0000"/>
        </w:rPr>
        <w:t>x</w:t>
      </w:r>
      <w:r w:rsidR="00FC4FBA">
        <w:t>：</w:t>
      </w:r>
    </w:p>
    <w:p w14:paraId="16FF20DF" w14:textId="77777777" w:rsidR="00FC4FBA" w:rsidRDefault="00FC4FBA" w:rsidP="00E74826"/>
    <w:p w14:paraId="1BA67A33" w14:textId="4A611F7E" w:rsidR="00FC4FBA" w:rsidRPr="00E74826" w:rsidRDefault="00FC4FBA" w:rsidP="00E74826">
      <w:r>
        <w:rPr>
          <w:rFonts w:hint="eastAsia"/>
        </w:rPr>
        <w:t>如图</w:t>
      </w:r>
      <w:r>
        <w:t>：</w:t>
      </w:r>
      <w:r>
        <w:rPr>
          <w:rFonts w:hint="eastAsia"/>
        </w:rPr>
        <w:t>内存</w:t>
      </w:r>
      <w:r>
        <w:t>池中有一个桶（</w:t>
      </w:r>
      <w:r>
        <w:rPr>
          <w:rFonts w:hint="eastAsia"/>
        </w:rPr>
        <w:t>数组</w:t>
      </w:r>
      <w:r>
        <w:t>），</w:t>
      </w:r>
      <w:r>
        <w:rPr>
          <w:rFonts w:hint="eastAsia"/>
        </w:rPr>
        <w:t>桶</w:t>
      </w:r>
      <w:r>
        <w:t>内部的每个节点是一定大小内存块</w:t>
      </w:r>
      <w:r w:rsidR="000F0EA2">
        <w:t>链表</w:t>
      </w:r>
      <w:r>
        <w:t>的头结点，</w:t>
      </w:r>
      <w:r w:rsidR="000F0EA2">
        <w:rPr>
          <w:rFonts w:hint="eastAsia"/>
        </w:rPr>
        <w:t>当</w:t>
      </w:r>
      <w:r w:rsidR="000F0EA2">
        <w:t>应用服务器的某个线程</w:t>
      </w:r>
      <w:r w:rsidR="00DA50D7">
        <w:rPr>
          <w:rFonts w:hint="eastAsia"/>
        </w:rPr>
        <w:t>需要</w:t>
      </w:r>
      <w:r w:rsidR="00DA50D7">
        <w:t>内存资源的时候，便</w:t>
      </w:r>
      <w:r w:rsidR="00DA50D7">
        <w:rPr>
          <w:rFonts w:hint="eastAsia"/>
        </w:rPr>
        <w:t>向</w:t>
      </w:r>
      <w:r w:rsidR="00DA50D7">
        <w:t>内存池调用</w:t>
      </w:r>
      <w:r w:rsidR="00DA50D7">
        <w:rPr>
          <w:rFonts w:hint="eastAsia"/>
        </w:rPr>
        <w:t>get</w:t>
      </w:r>
      <w:r w:rsidR="00DA50D7">
        <w:t>操作，</w:t>
      </w:r>
      <w:r w:rsidR="00DA50D7">
        <w:rPr>
          <w:rFonts w:hint="eastAsia"/>
        </w:rPr>
        <w:t>获取</w:t>
      </w:r>
      <w:r w:rsidR="00DA50D7">
        <w:t>一个</w:t>
      </w:r>
      <w:r w:rsidR="00DA50D7">
        <w:rPr>
          <w:rFonts w:hint="eastAsia"/>
        </w:rPr>
        <w:t>适合</w:t>
      </w:r>
      <w:r w:rsidR="00DA50D7">
        <w:t>大小的桶节点的内存块，</w:t>
      </w:r>
      <w:r w:rsidR="00DA50D7">
        <w:rPr>
          <w:rFonts w:hint="eastAsia"/>
        </w:rPr>
        <w:t>使用</w:t>
      </w:r>
      <w:r w:rsidR="00DA50D7">
        <w:t>完毕之后再调用</w:t>
      </w:r>
      <w:r w:rsidR="00DA50D7">
        <w:t>put</w:t>
      </w:r>
      <w:r w:rsidR="00DA50D7">
        <w:t>将内存块放回到内存池的桶内部。</w:t>
      </w:r>
      <w:r w:rsidR="00C34E1E">
        <w:rPr>
          <w:rFonts w:hint="eastAsia"/>
        </w:rPr>
        <w:t>为了</w:t>
      </w:r>
      <w:r w:rsidR="00C34E1E">
        <w:t>让</w:t>
      </w:r>
      <w:r w:rsidR="00C34E1E">
        <w:rPr>
          <w:rFonts w:hint="eastAsia"/>
        </w:rPr>
        <w:t>内存池</w:t>
      </w:r>
      <w:r w:rsidR="00C34E1E">
        <w:t>线程安全，</w:t>
      </w:r>
      <w:r w:rsidR="00A13825">
        <w:t>在桶内的每个节点都放上互斥锁保证资源的安全。</w:t>
      </w:r>
      <w:r w:rsidR="006D5071">
        <w:t>同时，</w:t>
      </w:r>
      <w:r w:rsidR="006D5071">
        <w:rPr>
          <w:rFonts w:hint="eastAsia"/>
        </w:rPr>
        <w:t>为了让</w:t>
      </w:r>
      <w:r w:rsidR="006D5071">
        <w:t>内存的尺寸适合</w:t>
      </w:r>
      <w:r w:rsidR="006D5071">
        <w:rPr>
          <w:rFonts w:hint="eastAsia"/>
        </w:rPr>
        <w:t>应用服务器</w:t>
      </w:r>
      <w:r w:rsidR="006D5071">
        <w:t>的需求变化，</w:t>
      </w:r>
      <w:r w:rsidR="006D5071">
        <w:rPr>
          <w:rFonts w:hint="eastAsia"/>
        </w:rPr>
        <w:t>会有</w:t>
      </w:r>
      <w:r w:rsidR="006D5071">
        <w:t>后台线程每隔两分钟检测内存池剩余内存块情况，</w:t>
      </w:r>
      <w:r w:rsidR="006D5071">
        <w:rPr>
          <w:rFonts w:hint="eastAsia"/>
        </w:rPr>
        <w:t>以此</w:t>
      </w:r>
      <w:r w:rsidR="006D5071">
        <w:t>为判断动态得向内存池中添加新的内存块资源或消除多余资源。</w:t>
      </w:r>
    </w:p>
    <w:p w14:paraId="4C8ED007" w14:textId="0BB18AC1" w:rsidR="004F4103" w:rsidRDefault="004F4103" w:rsidP="0099765E">
      <w:pPr>
        <w:pStyle w:val="Heading3"/>
      </w:pPr>
      <w:r>
        <w:t>环形</w:t>
      </w:r>
      <w:r w:rsidR="00E0575B">
        <w:rPr>
          <w:rFonts w:hint="eastAsia"/>
        </w:rPr>
        <w:t>内存</w:t>
      </w:r>
      <w:r>
        <w:t>缓冲区</w:t>
      </w:r>
    </w:p>
    <w:p w14:paraId="046148CF" w14:textId="61919917" w:rsidR="00E0575B" w:rsidRDefault="002601DA" w:rsidP="00E0575B">
      <w:r>
        <w:rPr>
          <w:rFonts w:hint="eastAsia"/>
        </w:rPr>
        <w:t>OGC</w:t>
      </w:r>
      <w:r>
        <w:t>应用服务</w:t>
      </w:r>
      <w:r>
        <w:rPr>
          <w:rFonts w:hint="eastAsia"/>
        </w:rPr>
        <w:t>器</w:t>
      </w:r>
      <w:r>
        <w:t>层</w:t>
      </w:r>
      <w:r w:rsidR="00073C10">
        <w:t>处理服务请求结果的</w:t>
      </w:r>
      <w:r w:rsidR="00073C10">
        <w:rPr>
          <w:rFonts w:hint="eastAsia"/>
        </w:rPr>
        <w:t>方式</w:t>
      </w:r>
      <w:r w:rsidR="00073C10">
        <w:t>是将请求结果直接放入结果队列之中。</w:t>
      </w:r>
      <w:r w:rsidR="00344BA6">
        <w:t>如此一来，</w:t>
      </w:r>
      <w:r w:rsidR="00344BA6">
        <w:rPr>
          <w:rFonts w:hint="eastAsia"/>
        </w:rPr>
        <w:t>请求</w:t>
      </w:r>
      <w:r w:rsidR="00344BA6">
        <w:t>结果的内存数据必须全部准备完毕才能通知</w:t>
      </w:r>
      <w:r w:rsidR="00344BA6">
        <w:t>Web</w:t>
      </w:r>
      <w:r w:rsidR="00344BA6">
        <w:t>客户端过来</w:t>
      </w:r>
      <w:r w:rsidR="00344BA6">
        <w:rPr>
          <w:rFonts w:hint="eastAsia"/>
        </w:rPr>
        <w:t>读取</w:t>
      </w:r>
      <w:r w:rsidR="00344BA6">
        <w:t>此次请求</w:t>
      </w:r>
      <w:r w:rsidR="00344BA6">
        <w:rPr>
          <w:rFonts w:hint="eastAsia"/>
        </w:rPr>
        <w:t>结果</w:t>
      </w:r>
      <w:r w:rsidR="00344BA6">
        <w:t>。</w:t>
      </w:r>
      <w:r w:rsidR="00933E74">
        <w:t>但是</w:t>
      </w:r>
      <w:r w:rsidR="00933E74">
        <w:t>WFS</w:t>
      </w:r>
      <w:r w:rsidR="00933E74">
        <w:t>的</w:t>
      </w:r>
      <w:r w:rsidR="00933E74">
        <w:t>GetFeature</w:t>
      </w:r>
      <w:r w:rsidR="00933E74">
        <w:t>操作</w:t>
      </w:r>
      <w:r w:rsidR="00F26D40">
        <w:t>的结果数据有达到几百兆甚至上</w:t>
      </w:r>
      <w:r w:rsidR="00F26D40">
        <w:t>G</w:t>
      </w:r>
      <w:r w:rsidR="00F26D40">
        <w:t>大小，</w:t>
      </w:r>
      <w:r w:rsidR="007A481D">
        <w:rPr>
          <w:rFonts w:hint="eastAsia"/>
        </w:rPr>
        <w:t>这样</w:t>
      </w:r>
      <w:r w:rsidR="007A481D">
        <w:t>大规模的数据量，</w:t>
      </w:r>
      <w:r w:rsidR="007A481D">
        <w:rPr>
          <w:rFonts w:hint="eastAsia"/>
        </w:rPr>
        <w:t>不可能</w:t>
      </w:r>
      <w:r w:rsidR="007A481D">
        <w:t>全部存储在内存里然后给客户端读取。</w:t>
      </w:r>
      <w:r w:rsidR="004C62FD">
        <w:t>一方面，</w:t>
      </w:r>
      <w:r w:rsidR="004C62FD">
        <w:rPr>
          <w:rFonts w:hint="eastAsia"/>
        </w:rPr>
        <w:t>应用</w:t>
      </w:r>
      <w:r w:rsidR="004C62FD">
        <w:t>服务器</w:t>
      </w:r>
      <w:r w:rsidR="004C62FD">
        <w:rPr>
          <w:rFonts w:hint="eastAsia"/>
        </w:rPr>
        <w:t>的</w:t>
      </w:r>
      <w:r w:rsidR="004C62FD">
        <w:t>内存资源有所限制，</w:t>
      </w:r>
      <w:r w:rsidR="004C62FD">
        <w:rPr>
          <w:rFonts w:hint="eastAsia"/>
        </w:rPr>
        <w:t>另一方面</w:t>
      </w:r>
      <w:r w:rsidR="004C62FD">
        <w:t>，</w:t>
      </w:r>
      <w:r w:rsidR="00B02F21">
        <w:t>如此大的数据量，</w:t>
      </w:r>
      <w:r w:rsidR="00B02F21">
        <w:rPr>
          <w:rFonts w:hint="eastAsia"/>
        </w:rPr>
        <w:t>应用</w:t>
      </w:r>
      <w:r w:rsidR="00B02F21">
        <w:t>服务器</w:t>
      </w:r>
      <w:r w:rsidR="00B02F21">
        <w:rPr>
          <w:rFonts w:hint="eastAsia"/>
        </w:rPr>
        <w:t>的</w:t>
      </w:r>
      <w:r w:rsidR="00B02F21">
        <w:t>处理也是非常耗时，</w:t>
      </w:r>
      <w:r w:rsidR="00B02F21">
        <w:rPr>
          <w:rFonts w:hint="eastAsia"/>
        </w:rPr>
        <w:t>客户端</w:t>
      </w:r>
      <w:r w:rsidR="00B02F21">
        <w:t>等到</w:t>
      </w:r>
      <w:r w:rsidR="00223FA6">
        <w:t>应用服务器全部处理完毕再读取数据</w:t>
      </w:r>
      <w:r w:rsidR="00223FA6">
        <w:rPr>
          <w:rFonts w:hint="eastAsia"/>
        </w:rPr>
        <w:t>导致</w:t>
      </w:r>
      <w:r w:rsidR="00223FA6">
        <w:t>流程串行化，</w:t>
      </w:r>
      <w:r w:rsidR="00223FA6">
        <w:rPr>
          <w:rFonts w:hint="eastAsia"/>
        </w:rPr>
        <w:t>客户端</w:t>
      </w:r>
      <w:r w:rsidR="00223FA6">
        <w:t>等待时间太长。</w:t>
      </w:r>
      <w:r w:rsidR="00E0575B">
        <w:t>为了解决上述问题，</w:t>
      </w:r>
      <w:r w:rsidR="00E0575B">
        <w:rPr>
          <w:rFonts w:hint="eastAsia"/>
        </w:rPr>
        <w:t>我们设计</w:t>
      </w:r>
      <w:r w:rsidR="00E0575B">
        <w:t>了环形内存缓冲区，</w:t>
      </w:r>
      <w:r w:rsidR="00E0575B">
        <w:rPr>
          <w:rFonts w:hint="eastAsia"/>
        </w:rPr>
        <w:t>结构</w:t>
      </w:r>
      <w:r w:rsidR="00E0575B">
        <w:t>图如下</w:t>
      </w:r>
      <w:r w:rsidR="00E0575B">
        <w:t>3.</w:t>
      </w:r>
      <w:r w:rsidR="00E0575B">
        <w:rPr>
          <w:rFonts w:hint="eastAsia"/>
        </w:rPr>
        <w:t>x</w:t>
      </w:r>
      <w:r w:rsidR="00E0575B">
        <w:t>：</w:t>
      </w:r>
    </w:p>
    <w:p w14:paraId="53A0F987" w14:textId="77777777" w:rsidR="00E0575B" w:rsidRDefault="00E0575B" w:rsidP="00E14EAF"/>
    <w:p w14:paraId="5083043F" w14:textId="566CAC21" w:rsidR="00E256F1" w:rsidRDefault="00E0575B" w:rsidP="00C805B0">
      <w:r>
        <w:rPr>
          <w:rFonts w:hint="eastAsia"/>
        </w:rPr>
        <w:t>如图</w:t>
      </w:r>
      <w:r>
        <w:t>，</w:t>
      </w:r>
      <w:r>
        <w:rPr>
          <w:rFonts w:hint="eastAsia"/>
        </w:rPr>
        <w:t>环形</w:t>
      </w:r>
      <w:r>
        <w:t>内存缓冲区中有</w:t>
      </w:r>
      <w:r>
        <w:t>n</w:t>
      </w:r>
      <w:r>
        <w:t>个组成环形的内存块节点组成，</w:t>
      </w:r>
      <w:r w:rsidR="00731BBD">
        <w:t>有读游标和写游标</w:t>
      </w:r>
      <w:r w:rsidR="009D3D9C">
        <w:rPr>
          <w:rFonts w:hint="eastAsia"/>
        </w:rPr>
        <w:t>用来</w:t>
      </w:r>
      <w:r w:rsidR="009D3D9C">
        <w:t>标识缓冲区中内存数据情况，</w:t>
      </w:r>
      <w:r w:rsidR="009D3D9C">
        <w:rPr>
          <w:rFonts w:hint="eastAsia"/>
        </w:rPr>
        <w:t>应用</w:t>
      </w:r>
      <w:r w:rsidR="009D3D9C">
        <w:t>服务器的处理线程</w:t>
      </w:r>
      <w:r w:rsidR="00552F88">
        <w:t>在获取结果数据期间，</w:t>
      </w:r>
      <w:r w:rsidR="00552F88">
        <w:rPr>
          <w:rFonts w:hint="eastAsia"/>
        </w:rPr>
        <w:t>不断向</w:t>
      </w:r>
      <w:r w:rsidR="00552F88">
        <w:t>环形内存缓冲区中写入结果数据，</w:t>
      </w:r>
      <w:r w:rsidR="00552F88">
        <w:rPr>
          <w:rFonts w:hint="eastAsia"/>
        </w:rPr>
        <w:t>并</w:t>
      </w:r>
      <w:r w:rsidR="00552F88">
        <w:t>通知</w:t>
      </w:r>
      <w:r w:rsidR="00552F88">
        <w:rPr>
          <w:rFonts w:hint="eastAsia"/>
        </w:rPr>
        <w:t>Web</w:t>
      </w:r>
      <w:r w:rsidR="00552F88">
        <w:t>客户端过来读取这一部分数据，</w:t>
      </w:r>
      <w:r w:rsidR="00552F88">
        <w:rPr>
          <w:rFonts w:hint="eastAsia"/>
        </w:rPr>
        <w:t>Web</w:t>
      </w:r>
      <w:r w:rsidR="00552F88">
        <w:t>客户端接收到通知之后，</w:t>
      </w:r>
      <w:r w:rsidR="00552F88">
        <w:rPr>
          <w:rFonts w:hint="eastAsia"/>
        </w:rPr>
        <w:t>便</w:t>
      </w:r>
      <w:r w:rsidR="00BC341E">
        <w:t>从环形内存缓冲区中将该部分结果数据取走。</w:t>
      </w:r>
      <w:r w:rsidR="001249B2">
        <w:t>应用服务器</w:t>
      </w:r>
      <w:r w:rsidR="001249B2">
        <w:lastRenderedPageBreak/>
        <w:t>的处理线程作为生产者，</w:t>
      </w:r>
      <w:r w:rsidR="001249B2">
        <w:rPr>
          <w:rFonts w:hint="eastAsia"/>
        </w:rPr>
        <w:t>Web</w:t>
      </w:r>
      <w:r w:rsidR="001249B2">
        <w:t>客户端的读取请求线程作为消费者，</w:t>
      </w:r>
      <w:r w:rsidR="001249B2">
        <w:rPr>
          <w:rFonts w:hint="eastAsia"/>
        </w:rPr>
        <w:t>二者</w:t>
      </w:r>
      <w:r w:rsidR="001249B2">
        <w:t>共享该环形内存</w:t>
      </w:r>
      <w:r w:rsidR="00555CB2">
        <w:t>缓冲区资源。</w:t>
      </w:r>
    </w:p>
    <w:p w14:paraId="06FFCAC5" w14:textId="2231A0B1" w:rsidR="00966C2D" w:rsidRDefault="00E256F1" w:rsidP="00452D41">
      <w:pPr>
        <w:pStyle w:val="Heading3"/>
      </w:pPr>
      <w:r>
        <w:rPr>
          <w:rFonts w:hint="eastAsia"/>
        </w:rPr>
        <w:t>数据库</w:t>
      </w:r>
      <w:r>
        <w:t>连接池</w:t>
      </w:r>
    </w:p>
    <w:p w14:paraId="7AA5CB9F" w14:textId="4F47C148" w:rsidR="00452D41" w:rsidRDefault="00452D41" w:rsidP="00452D41">
      <w:r w:rsidRPr="00452D41">
        <w:rPr>
          <w:rFonts w:hint="eastAsia"/>
        </w:rPr>
        <w:t>Pool</w:t>
      </w:r>
      <w:r w:rsidRPr="00452D41">
        <w:rPr>
          <w:rFonts w:hint="eastAsia"/>
        </w:rPr>
        <w:t>（池）</w:t>
      </w:r>
      <w:r w:rsidR="000E29AC">
        <w:t>的运用如上我们已经在</w:t>
      </w:r>
      <w:r w:rsidR="000E29AC">
        <w:rPr>
          <w:rFonts w:hint="eastAsia"/>
        </w:rPr>
        <w:t>应用</w:t>
      </w:r>
      <w:r w:rsidR="000E29AC">
        <w:t>服务器中</w:t>
      </w:r>
      <w:r w:rsidR="000E29AC">
        <w:rPr>
          <w:rFonts w:hint="eastAsia"/>
        </w:rPr>
        <w:t>设计</w:t>
      </w:r>
      <w:r w:rsidR="000E29AC">
        <w:t>了线程池和内存池</w:t>
      </w:r>
      <w:r w:rsidR="00BC35B4">
        <w:rPr>
          <w:rFonts w:hint="eastAsia"/>
        </w:rPr>
        <w:t>，各个</w:t>
      </w:r>
      <w:r w:rsidR="00BC35B4">
        <w:t>服务在</w:t>
      </w:r>
      <w:r w:rsidR="00884FFC">
        <w:t>使用</w:t>
      </w:r>
      <w:r w:rsidR="00511A8B">
        <w:rPr>
          <w:rFonts w:hint="eastAsia"/>
        </w:rPr>
        <w:t>数据</w:t>
      </w:r>
      <w:r w:rsidR="007E7E55">
        <w:rPr>
          <w:rFonts w:hint="eastAsia"/>
        </w:rPr>
        <w:t>引擎</w:t>
      </w:r>
      <w:r w:rsidR="007E7E55">
        <w:t>层</w:t>
      </w:r>
      <w:r w:rsidR="00426E0E">
        <w:t>与数据</w:t>
      </w:r>
      <w:r w:rsidR="00745299">
        <w:rPr>
          <w:rFonts w:hint="eastAsia"/>
        </w:rPr>
        <w:t>存储</w:t>
      </w:r>
      <w:r w:rsidR="00745299">
        <w:t>系统进行数据</w:t>
      </w:r>
      <w:r w:rsidR="00745299">
        <w:rPr>
          <w:rFonts w:hint="eastAsia"/>
        </w:rPr>
        <w:t>交互</w:t>
      </w:r>
      <w:r w:rsidR="00210072">
        <w:t>，</w:t>
      </w:r>
      <w:r w:rsidR="00210072">
        <w:rPr>
          <w:rFonts w:hint="eastAsia"/>
        </w:rPr>
        <w:t>二者</w:t>
      </w:r>
      <w:r w:rsidR="00210072">
        <w:t>交互的媒介</w:t>
      </w:r>
      <w:r w:rsidR="00210072">
        <w:rPr>
          <w:rFonts w:hint="eastAsia"/>
        </w:rPr>
        <w:t>是</w:t>
      </w:r>
      <w:r w:rsidR="00210072">
        <w:t>数据库句柄。</w:t>
      </w:r>
      <w:r w:rsidR="00384C78">
        <w:t>数据库句柄的创建</w:t>
      </w:r>
      <w:r w:rsidR="00384C78">
        <w:rPr>
          <w:rFonts w:hint="eastAsia"/>
        </w:rPr>
        <w:t>和</w:t>
      </w:r>
      <w:r w:rsidR="00384C78">
        <w:t>销毁</w:t>
      </w:r>
      <w:r w:rsidR="00384C78">
        <w:rPr>
          <w:rFonts w:hint="eastAsia"/>
        </w:rPr>
        <w:t>是</w:t>
      </w:r>
      <w:r w:rsidR="00384C78">
        <w:t>需要</w:t>
      </w:r>
      <w:r w:rsidR="00384C78">
        <w:rPr>
          <w:rFonts w:hint="eastAsia"/>
        </w:rPr>
        <w:t>占用</w:t>
      </w:r>
      <w:r w:rsidR="00384C78">
        <w:t>网络资源，</w:t>
      </w:r>
      <w:r w:rsidR="00DF0DB2">
        <w:t>如果</w:t>
      </w:r>
      <w:r w:rsidR="00B94D6D">
        <w:t>每一个需要与</w:t>
      </w:r>
      <w:r w:rsidR="00F201B7">
        <w:t>数据库交互的线程都需要创建数据库句柄，</w:t>
      </w:r>
      <w:r w:rsidR="00F201B7">
        <w:rPr>
          <w:rFonts w:hint="eastAsia"/>
        </w:rPr>
        <w:t>使用</w:t>
      </w:r>
      <w:r w:rsidR="00F201B7">
        <w:t>完毕之后销毁，</w:t>
      </w:r>
      <w:r w:rsidR="00F201B7">
        <w:rPr>
          <w:rFonts w:hint="eastAsia"/>
        </w:rPr>
        <w:t>这是</w:t>
      </w:r>
      <w:r w:rsidR="00F201B7">
        <w:t>相当耗时</w:t>
      </w:r>
      <w:r w:rsidR="00F201B7">
        <w:rPr>
          <w:rFonts w:hint="eastAsia"/>
        </w:rPr>
        <w:t>且</w:t>
      </w:r>
      <w:r w:rsidR="00F201B7">
        <w:t>影响应用服务器</w:t>
      </w:r>
      <w:r w:rsidR="00F201B7">
        <w:rPr>
          <w:rFonts w:hint="eastAsia"/>
        </w:rPr>
        <w:t>性能</w:t>
      </w:r>
      <w:r w:rsidR="00F201B7">
        <w:t>的做法。</w:t>
      </w:r>
      <w:r w:rsidR="00F201B7">
        <w:rPr>
          <w:rFonts w:hint="eastAsia"/>
        </w:rPr>
        <w:t>利用</w:t>
      </w:r>
      <w:r w:rsidR="00F201B7">
        <w:t>池的思想，我们设计了数据库连接池</w:t>
      </w:r>
      <w:r w:rsidR="00A53126">
        <w:t>，</w:t>
      </w:r>
      <w:r w:rsidR="00A53126">
        <w:rPr>
          <w:rFonts w:hint="eastAsia"/>
        </w:rPr>
        <w:t>结构</w:t>
      </w:r>
      <w:r w:rsidR="00A53126">
        <w:t>如图</w:t>
      </w:r>
      <w:r w:rsidR="00A53126" w:rsidRPr="00A53126">
        <w:rPr>
          <w:color w:val="FF0000"/>
        </w:rPr>
        <w:t>3.</w:t>
      </w:r>
      <w:r w:rsidR="00A53126" w:rsidRPr="00A53126">
        <w:rPr>
          <w:rFonts w:hint="eastAsia"/>
          <w:color w:val="FF0000"/>
        </w:rPr>
        <w:t>x</w:t>
      </w:r>
      <w:r w:rsidR="00A53126">
        <w:t>所示：</w:t>
      </w:r>
    </w:p>
    <w:p w14:paraId="53D9380A" w14:textId="77777777" w:rsidR="00A53126" w:rsidRDefault="00A53126" w:rsidP="00452D41"/>
    <w:p w14:paraId="0ECEC558" w14:textId="705B2C38" w:rsidR="00A53126" w:rsidRPr="00452D41" w:rsidRDefault="00A53126" w:rsidP="00452D41">
      <w:r>
        <w:t>如图，</w:t>
      </w:r>
      <w:r>
        <w:rPr>
          <w:rFonts w:hint="eastAsia"/>
        </w:rPr>
        <w:t>在</w:t>
      </w:r>
      <w:r>
        <w:t>服务器开启时，</w:t>
      </w:r>
      <w:r>
        <w:rPr>
          <w:rFonts w:hint="eastAsia"/>
        </w:rPr>
        <w:t>应用</w:t>
      </w:r>
      <w:r>
        <w:t>服务器主动创建一部分数据库句柄资源放入数据库连接池中，</w:t>
      </w:r>
      <w:r w:rsidR="00131823">
        <w:t>在</w:t>
      </w:r>
      <w:r w:rsidR="00131823">
        <w:rPr>
          <w:rFonts w:hint="eastAsia"/>
        </w:rPr>
        <w:t>服务</w:t>
      </w:r>
      <w:r w:rsidR="00131823">
        <w:t>过程中，</w:t>
      </w:r>
      <w:r w:rsidR="00131823">
        <w:rPr>
          <w:rFonts w:hint="eastAsia"/>
        </w:rPr>
        <w:t>处理</w:t>
      </w:r>
      <w:r w:rsidR="00131823">
        <w:t>线程需要数据库句柄资源可以直接想数据库连接池获取，</w:t>
      </w:r>
      <w:r w:rsidR="009702FB">
        <w:rPr>
          <w:rFonts w:hint="eastAsia"/>
        </w:rPr>
        <w:t>使用</w:t>
      </w:r>
      <w:r w:rsidR="009702FB">
        <w:t>完毕之后</w:t>
      </w:r>
      <w:r w:rsidR="009702FB">
        <w:rPr>
          <w:rFonts w:hint="eastAsia"/>
        </w:rPr>
        <w:t>再</w:t>
      </w:r>
      <w:r w:rsidR="009702FB">
        <w:t>放回连接池中。</w:t>
      </w:r>
      <w:r w:rsidR="001003B0">
        <w:t>同时，</w:t>
      </w:r>
      <w:r w:rsidR="001003B0">
        <w:rPr>
          <w:rFonts w:hint="eastAsia"/>
        </w:rPr>
        <w:t>数据库</w:t>
      </w:r>
      <w:r w:rsidR="00C2264E">
        <w:t>句柄</w:t>
      </w:r>
      <w:r w:rsidR="00C2264E">
        <w:rPr>
          <w:rFonts w:hint="eastAsia"/>
        </w:rPr>
        <w:t>是面向</w:t>
      </w:r>
      <w:r w:rsidR="00C2264E">
        <w:t>网络的资源，</w:t>
      </w:r>
      <w:r w:rsidR="00C2264E">
        <w:rPr>
          <w:rFonts w:hint="eastAsia"/>
        </w:rPr>
        <w:t>意味着</w:t>
      </w:r>
      <w:r w:rsidR="00C2264E">
        <w:t>如果长时间没有客户端使用，</w:t>
      </w:r>
      <w:r w:rsidR="00C2264E">
        <w:rPr>
          <w:rFonts w:hint="eastAsia"/>
        </w:rPr>
        <w:t>该</w:t>
      </w:r>
      <w:r w:rsidR="00C2264E">
        <w:t>网络连接可能会断开，</w:t>
      </w:r>
      <w:r w:rsidR="00C2264E">
        <w:rPr>
          <w:rFonts w:hint="eastAsia"/>
        </w:rPr>
        <w:t>连接</w:t>
      </w:r>
      <w:r w:rsidR="00C2264E">
        <w:t>资源失效</w:t>
      </w:r>
      <w:r w:rsidR="00C2631A">
        <w:t>。</w:t>
      </w:r>
      <w:r w:rsidR="00342938">
        <w:t>类似于内存池的后台</w:t>
      </w:r>
      <w:r w:rsidR="00342938">
        <w:rPr>
          <w:rFonts w:hint="eastAsia"/>
        </w:rPr>
        <w:t>维护</w:t>
      </w:r>
      <w:r w:rsidR="00342938">
        <w:t>线程，</w:t>
      </w:r>
      <w:r w:rsidR="00342938">
        <w:rPr>
          <w:rFonts w:hint="eastAsia"/>
        </w:rPr>
        <w:t>数据库</w:t>
      </w:r>
      <w:r w:rsidR="00342938">
        <w:t>连接池同样有后台连接线程，</w:t>
      </w:r>
      <w:r w:rsidR="00342938">
        <w:rPr>
          <w:rFonts w:hint="eastAsia"/>
        </w:rPr>
        <w:t>每个一段</w:t>
      </w:r>
      <w:r w:rsidR="00342938">
        <w:t>时间会检测连接池内所有数据库连接的有效性，</w:t>
      </w:r>
      <w:r w:rsidR="00342938">
        <w:rPr>
          <w:rFonts w:hint="eastAsia"/>
        </w:rPr>
        <w:t>对</w:t>
      </w:r>
      <w:r w:rsidR="00342938">
        <w:t>失效的数据库连接进行重新连接，</w:t>
      </w:r>
      <w:r w:rsidR="00342938">
        <w:rPr>
          <w:rFonts w:hint="eastAsia"/>
        </w:rPr>
        <w:t>并</w:t>
      </w:r>
      <w:r w:rsidR="00342938">
        <w:t>动态得</w:t>
      </w:r>
      <w:r w:rsidR="00342938">
        <w:rPr>
          <w:rFonts w:hint="eastAsia"/>
        </w:rPr>
        <w:t>调整</w:t>
      </w:r>
      <w:r w:rsidR="00342938">
        <w:t>数据库连接池的大小。</w:t>
      </w:r>
    </w:p>
    <w:p w14:paraId="4AE32058" w14:textId="5CD52B37" w:rsidR="00DA04B9" w:rsidRDefault="00556AF9" w:rsidP="00437B09">
      <w:pPr>
        <w:pStyle w:val="Heading1"/>
      </w:pPr>
      <w:r>
        <w:t>OGC</w:t>
      </w:r>
      <w:r>
        <w:t>应用服务器层辅助</w:t>
      </w:r>
      <w:r w:rsidR="00DC6217">
        <w:t>模块</w:t>
      </w:r>
      <w:r w:rsidR="00AF65D3">
        <w:t>设计</w:t>
      </w:r>
    </w:p>
    <w:p w14:paraId="2DB5AE70" w14:textId="2DF1C26D" w:rsidR="003A200A" w:rsidRDefault="003A200A" w:rsidP="003A200A">
      <w:pPr>
        <w:pStyle w:val="Heading2"/>
      </w:pPr>
      <w:r>
        <w:rPr>
          <w:rFonts w:hint="eastAsia"/>
        </w:rPr>
        <w:t>概述</w:t>
      </w:r>
    </w:p>
    <w:p w14:paraId="17012CEC" w14:textId="16CEAF24" w:rsidR="00A20612" w:rsidRPr="00A20612" w:rsidRDefault="00A20612" w:rsidP="00A20612">
      <w:r w:rsidRPr="00A20612">
        <w:rPr>
          <w:rFonts w:hint="eastAsia"/>
          <w:color w:val="FF0000"/>
        </w:rPr>
        <w:t>主要</w:t>
      </w:r>
      <w:r w:rsidRPr="00A20612">
        <w:rPr>
          <w:color w:val="FF0000"/>
        </w:rPr>
        <w:t>描述</w:t>
      </w:r>
      <w:r w:rsidRPr="00A20612">
        <w:rPr>
          <w:color w:val="FF0000"/>
        </w:rPr>
        <w:t>OGC</w:t>
      </w:r>
      <w:r w:rsidRPr="00A20612">
        <w:rPr>
          <w:color w:val="FF0000"/>
        </w:rPr>
        <w:t>应用服务器层是分布式的，</w:t>
      </w:r>
      <w:r w:rsidRPr="00A20612">
        <w:rPr>
          <w:rFonts w:hint="eastAsia"/>
          <w:color w:val="FF0000"/>
        </w:rPr>
        <w:t>需要</w:t>
      </w:r>
      <w:r w:rsidRPr="00A20612">
        <w:rPr>
          <w:color w:val="FF0000"/>
        </w:rPr>
        <w:t>辅助的集群管理监控模块和缓存模块</w:t>
      </w:r>
      <w:r>
        <w:t>。</w:t>
      </w:r>
    </w:p>
    <w:p w14:paraId="15A09D85" w14:textId="156A4AD5" w:rsidR="00507544" w:rsidRDefault="00AD5C2A" w:rsidP="00883751">
      <w:r>
        <w:t>在第三章中，</w:t>
      </w:r>
      <w:r>
        <w:rPr>
          <w:rFonts w:hint="eastAsia"/>
        </w:rPr>
        <w:t>我们</w:t>
      </w:r>
      <w:r>
        <w:t>详述了如何设计高效地</w:t>
      </w:r>
      <w:r>
        <w:t>OGC</w:t>
      </w:r>
      <w:r>
        <w:t>应用服务</w:t>
      </w:r>
      <w:r>
        <w:rPr>
          <w:rFonts w:hint="eastAsia"/>
        </w:rPr>
        <w:t>组件</w:t>
      </w:r>
      <w:r>
        <w:t>，</w:t>
      </w:r>
      <w:r>
        <w:rPr>
          <w:rFonts w:hint="eastAsia"/>
        </w:rPr>
        <w:t>从</w:t>
      </w:r>
      <w:r>
        <w:t>高效</w:t>
      </w:r>
      <w:r>
        <w:rPr>
          <w:rFonts w:hint="eastAsia"/>
        </w:rPr>
        <w:t>的</w:t>
      </w:r>
      <w:r>
        <w:t>网络框架模型和资源管理策略提升了单个应用服务器节点的并发能力和稳定性。</w:t>
      </w:r>
      <w:r w:rsidR="00400771">
        <w:rPr>
          <w:rFonts w:hint="eastAsia"/>
        </w:rPr>
        <w:t>但是</w:t>
      </w:r>
      <w:r w:rsidR="00400771">
        <w:t>无论单个应用服务器节点的性能如何得提升，</w:t>
      </w:r>
      <w:r w:rsidR="00400771">
        <w:rPr>
          <w:rFonts w:hint="eastAsia"/>
        </w:rPr>
        <w:t>也显然</w:t>
      </w:r>
      <w:r w:rsidR="00400771">
        <w:t>无法满足高并发压力的需求，</w:t>
      </w:r>
      <w:r w:rsidR="00400771">
        <w:rPr>
          <w:rFonts w:hint="eastAsia"/>
        </w:rPr>
        <w:t>OGC</w:t>
      </w:r>
      <w:r w:rsidR="00400771">
        <w:t>应用服务器层是</w:t>
      </w:r>
      <w:r w:rsidR="00400771">
        <w:rPr>
          <w:rFonts w:hint="eastAsia"/>
        </w:rPr>
        <w:t>整个分布式</w:t>
      </w:r>
      <w:r w:rsidR="00400771">
        <w:t>OGC</w:t>
      </w:r>
      <w:r w:rsidR="00400771">
        <w:t>服务</w:t>
      </w:r>
      <w:r w:rsidR="00400771">
        <w:rPr>
          <w:rFonts w:hint="eastAsia"/>
        </w:rPr>
        <w:t>系统</w:t>
      </w:r>
      <w:r w:rsidR="00400771">
        <w:t>的核心层，</w:t>
      </w:r>
      <w:r w:rsidR="00400771">
        <w:rPr>
          <w:rFonts w:hint="eastAsia"/>
        </w:rPr>
        <w:t>所以</w:t>
      </w:r>
      <w:r w:rsidR="00400771">
        <w:t>我们采用多</w:t>
      </w:r>
      <w:r w:rsidR="00400771">
        <w:rPr>
          <w:rFonts w:hint="eastAsia"/>
        </w:rPr>
        <w:t>台</w:t>
      </w:r>
      <w:r w:rsidR="00400771">
        <w:t>服务器协同工作，</w:t>
      </w:r>
      <w:r w:rsidR="00400771">
        <w:rPr>
          <w:rFonts w:hint="eastAsia"/>
        </w:rPr>
        <w:t>用来</w:t>
      </w:r>
      <w:r w:rsidR="00400771">
        <w:t>提高整个</w:t>
      </w:r>
      <w:r w:rsidR="00400771">
        <w:rPr>
          <w:rFonts w:hint="eastAsia"/>
        </w:rPr>
        <w:t>分布式</w:t>
      </w:r>
      <w:r w:rsidR="00400771">
        <w:t>OGC</w:t>
      </w:r>
      <w:r w:rsidR="00400771">
        <w:t>服务系统的</w:t>
      </w:r>
      <w:r w:rsidR="00400771">
        <w:rPr>
          <w:rFonts w:hint="eastAsia"/>
        </w:rPr>
        <w:t>并发</w:t>
      </w:r>
      <w:r w:rsidR="00400771">
        <w:t>处理能力</w:t>
      </w:r>
      <w:r w:rsidR="00883751">
        <w:t>。</w:t>
      </w:r>
    </w:p>
    <w:p w14:paraId="6BF7C6B6" w14:textId="7142104F" w:rsidR="00B165E2" w:rsidRDefault="00883751" w:rsidP="003F5C7A">
      <w:r>
        <w:rPr>
          <w:rFonts w:hint="eastAsia"/>
        </w:rPr>
        <w:t>但是</w:t>
      </w:r>
      <w:r>
        <w:t>如何在不同的</w:t>
      </w:r>
      <w:r>
        <w:t>OGC</w:t>
      </w:r>
      <w:r>
        <w:t>应用服务器节点之间</w:t>
      </w:r>
      <w:r>
        <w:rPr>
          <w:rFonts w:hint="eastAsia"/>
        </w:rPr>
        <w:t>进行</w:t>
      </w:r>
      <w:r>
        <w:t>协调工作，</w:t>
      </w:r>
      <w:r>
        <w:rPr>
          <w:rFonts w:hint="eastAsia"/>
        </w:rPr>
        <w:t>实现合理</w:t>
      </w:r>
      <w:r>
        <w:t>的请求任务分配</w:t>
      </w:r>
      <w:r w:rsidR="00FF62A4">
        <w:t>，</w:t>
      </w:r>
      <w:r w:rsidR="00510A04">
        <w:rPr>
          <w:rFonts w:hint="eastAsia"/>
        </w:rPr>
        <w:t>使</w:t>
      </w:r>
      <w:r w:rsidR="00510A04">
        <w:t>集群</w:t>
      </w:r>
      <w:r w:rsidR="008E0ABC">
        <w:t>不会出现一台服务器过于</w:t>
      </w:r>
      <w:r w:rsidR="008E0ABC">
        <w:rPr>
          <w:rFonts w:hint="eastAsia"/>
        </w:rPr>
        <w:t>忙碌</w:t>
      </w:r>
      <w:r w:rsidR="008E0ABC">
        <w:t>，</w:t>
      </w:r>
      <w:r w:rsidR="008E0ABC">
        <w:rPr>
          <w:rFonts w:hint="eastAsia"/>
        </w:rPr>
        <w:t>而</w:t>
      </w:r>
      <w:r w:rsidR="008E0ABC">
        <w:t>其他的</w:t>
      </w:r>
      <w:r w:rsidR="008E0ABC">
        <w:rPr>
          <w:rFonts w:hint="eastAsia"/>
        </w:rPr>
        <w:t>服务器</w:t>
      </w:r>
      <w:r w:rsidR="008E0ABC">
        <w:t>节点却没有充分发挥处理能力的情况，</w:t>
      </w:r>
      <w:r w:rsidR="00E3540E">
        <w:t>负载均衡</w:t>
      </w:r>
      <w:r w:rsidR="00CC5239">
        <w:t>是一种分布式系统框架下</w:t>
      </w:r>
      <w:r w:rsidR="00CC5239">
        <w:rPr>
          <w:rFonts w:hint="eastAsia"/>
        </w:rPr>
        <w:t>的</w:t>
      </w:r>
      <w:r w:rsidR="00CC5239">
        <w:t>业务</w:t>
      </w:r>
      <w:r w:rsidR="00CC5239">
        <w:rPr>
          <w:rFonts w:hint="eastAsia"/>
        </w:rPr>
        <w:t>调度</w:t>
      </w:r>
      <w:r w:rsidR="00CC5239">
        <w:t>和负载分配的解决方案，</w:t>
      </w:r>
      <w:r w:rsidR="00A776AA">
        <w:rPr>
          <w:rFonts w:hint="eastAsia"/>
        </w:rPr>
        <w:t>目的</w:t>
      </w:r>
      <w:r w:rsidR="00A776AA">
        <w:t>是为了</w:t>
      </w:r>
      <w:r w:rsidR="00A776AA">
        <w:rPr>
          <w:rFonts w:hint="eastAsia"/>
        </w:rPr>
        <w:t>使</w:t>
      </w:r>
      <w:r w:rsidR="00A776AA">
        <w:t>分布式系统中的</w:t>
      </w:r>
      <w:r w:rsidR="00A776AA">
        <w:rPr>
          <w:rFonts w:hint="eastAsia"/>
        </w:rPr>
        <w:t>每台</w:t>
      </w:r>
      <w:r w:rsidR="00A776AA">
        <w:t>服务器节点都能够最大限度的发挥功效。</w:t>
      </w:r>
    </w:p>
    <w:p w14:paraId="29C590AB" w14:textId="3925FA7E" w:rsidR="00883751" w:rsidRDefault="0067024D" w:rsidP="00883751">
      <w:r>
        <w:t>管理监控模块是对应用服务器集群的</w:t>
      </w:r>
      <w:r>
        <w:rPr>
          <w:rFonts w:hint="eastAsia"/>
        </w:rPr>
        <w:t>辅助</w:t>
      </w:r>
      <w:r>
        <w:t>模块</w:t>
      </w:r>
      <w:r w:rsidR="002B03E7">
        <w:t>，</w:t>
      </w:r>
      <w:r w:rsidR="002B03E7">
        <w:rPr>
          <w:rFonts w:hint="eastAsia"/>
        </w:rPr>
        <w:t>用来</w:t>
      </w:r>
      <w:r w:rsidR="00B20DAD">
        <w:t>支持应用服务组件的动态部</w:t>
      </w:r>
      <w:r w:rsidR="00B20DAD">
        <w:lastRenderedPageBreak/>
        <w:t>署</w:t>
      </w:r>
      <w:r w:rsidR="0072720E">
        <w:t>、</w:t>
      </w:r>
      <w:r w:rsidR="0072720E">
        <w:rPr>
          <w:rFonts w:hint="eastAsia"/>
        </w:rPr>
        <w:t>控制</w:t>
      </w:r>
      <w:r w:rsidR="0072720E">
        <w:t>应用服务器集群</w:t>
      </w:r>
      <w:r w:rsidR="00A4667C">
        <w:rPr>
          <w:rFonts w:hint="eastAsia"/>
        </w:rPr>
        <w:t>和</w:t>
      </w:r>
      <w:r w:rsidR="00A4667C">
        <w:t>获取</w:t>
      </w:r>
      <w:r w:rsidR="00A4667C">
        <w:rPr>
          <w:rFonts w:hint="eastAsia"/>
        </w:rPr>
        <w:t>应用</w:t>
      </w:r>
      <w:r w:rsidR="00A4667C">
        <w:t>服务器集群的信息</w:t>
      </w:r>
      <w:r w:rsidR="00032727">
        <w:t>，</w:t>
      </w:r>
      <w:r w:rsidR="00B63038">
        <w:rPr>
          <w:rFonts w:hint="eastAsia"/>
        </w:rPr>
        <w:t>方便</w:t>
      </w:r>
      <w:r w:rsidR="00B63038">
        <w:t>服务器管理人员更好的管理整个</w:t>
      </w:r>
      <w:r w:rsidR="00192358">
        <w:t>OGC</w:t>
      </w:r>
      <w:r w:rsidR="00192358">
        <w:t>应用</w:t>
      </w:r>
      <w:r w:rsidR="00192358">
        <w:rPr>
          <w:rFonts w:hint="eastAsia"/>
        </w:rPr>
        <w:t>服务</w:t>
      </w:r>
      <w:r w:rsidR="00C2637B">
        <w:rPr>
          <w:rFonts w:hint="eastAsia"/>
        </w:rPr>
        <w:t>器</w:t>
      </w:r>
      <w:r w:rsidR="00C2637B">
        <w:t>层。</w:t>
      </w:r>
      <w:r w:rsidR="004179B1">
        <w:t>分布式缓存模块同样是</w:t>
      </w:r>
      <w:r w:rsidR="004179B1">
        <w:t>OGC</w:t>
      </w:r>
      <w:r w:rsidR="004179B1">
        <w:rPr>
          <w:rFonts w:hint="eastAsia"/>
        </w:rPr>
        <w:t>应用</w:t>
      </w:r>
      <w:r w:rsidR="004179B1">
        <w:t>服务器层的一部分，</w:t>
      </w:r>
      <w:r w:rsidR="00B01A86">
        <w:t>缓存模块的存在</w:t>
      </w:r>
      <w:r w:rsidR="00F31A83">
        <w:rPr>
          <w:rFonts w:hint="eastAsia"/>
        </w:rPr>
        <w:t>大大</w:t>
      </w:r>
      <w:r w:rsidR="00F31A83">
        <w:t>降低了应用服务器的计算负载</w:t>
      </w:r>
      <w:r w:rsidR="000120E8">
        <w:t>，</w:t>
      </w:r>
      <w:r w:rsidR="000120E8">
        <w:rPr>
          <w:rFonts w:hint="eastAsia"/>
        </w:rPr>
        <w:t>对</w:t>
      </w:r>
      <w:r w:rsidR="000120E8">
        <w:t>整个服务器的并发性能的提升起到了重要作用。</w:t>
      </w:r>
    </w:p>
    <w:p w14:paraId="25644689" w14:textId="5B241D2E" w:rsidR="00A009F3" w:rsidRDefault="00A009F3" w:rsidP="00A009F3">
      <w:pPr>
        <w:pStyle w:val="Heading2"/>
      </w:pPr>
      <w:r>
        <w:rPr>
          <w:rFonts w:hint="eastAsia"/>
        </w:rPr>
        <w:t>负载</w:t>
      </w:r>
      <w:r w:rsidR="00E3540E">
        <w:t>均衡</w:t>
      </w:r>
    </w:p>
    <w:p w14:paraId="56DFB9F7" w14:textId="49014585" w:rsidR="00117E1C" w:rsidRDefault="00F7736E" w:rsidP="00CF64E8">
      <w:pPr>
        <w:pStyle w:val="Heading3"/>
      </w:pPr>
      <w:r>
        <w:t>负载分配模型</w:t>
      </w:r>
    </w:p>
    <w:p w14:paraId="72A07C70" w14:textId="5024BB9C" w:rsidR="00B05C21" w:rsidRDefault="00CF64E8" w:rsidP="00B05C21">
      <w:r>
        <w:t>OGC</w:t>
      </w:r>
      <w:r>
        <w:t>应用</w:t>
      </w:r>
      <w:r>
        <w:rPr>
          <w:rFonts w:hint="eastAsia"/>
        </w:rPr>
        <w:t>服务器</w:t>
      </w:r>
      <w:r>
        <w:t>集群</w:t>
      </w:r>
      <w:r>
        <w:rPr>
          <w:rFonts w:hint="eastAsia"/>
        </w:rPr>
        <w:t>的</w:t>
      </w:r>
      <w:r>
        <w:t>负载均衡</w:t>
      </w:r>
      <w:r>
        <w:rPr>
          <w:rFonts w:hint="eastAsia"/>
        </w:rPr>
        <w:t>我们</w:t>
      </w:r>
      <w:r>
        <w:t>采用了</w:t>
      </w:r>
      <w:r>
        <w:rPr>
          <w:rFonts w:hint="eastAsia"/>
        </w:rPr>
        <w:t>二级</w:t>
      </w:r>
      <w:r>
        <w:t>负载均衡策略</w:t>
      </w:r>
      <w:r w:rsidR="00B05C21">
        <w:t>，</w:t>
      </w:r>
      <w:r w:rsidR="00B05C21">
        <w:rPr>
          <w:rFonts w:hint="eastAsia"/>
        </w:rPr>
        <w:t>框架</w:t>
      </w:r>
      <w:r w:rsidR="00B05C21">
        <w:t>如如下</w:t>
      </w:r>
      <w:r w:rsidR="00B05C21" w:rsidRPr="00B05C21">
        <w:rPr>
          <w:color w:val="FF0000"/>
        </w:rPr>
        <w:t>4.</w:t>
      </w:r>
      <w:r w:rsidR="00B05C21" w:rsidRPr="00B05C21">
        <w:rPr>
          <w:rFonts w:hint="eastAsia"/>
          <w:color w:val="FF0000"/>
        </w:rPr>
        <w:t>x</w:t>
      </w:r>
      <w:r w:rsidR="00B05C21">
        <w:t>：</w:t>
      </w:r>
    </w:p>
    <w:p w14:paraId="69467C8A" w14:textId="77777777" w:rsidR="00B05C21" w:rsidRDefault="00B05C21" w:rsidP="00B05C21"/>
    <w:p w14:paraId="528C84FC" w14:textId="66333841" w:rsidR="00320B48" w:rsidRDefault="00320B48" w:rsidP="00B05C21">
      <w:r>
        <w:rPr>
          <w:rFonts w:hint="eastAsia"/>
        </w:rPr>
        <w:t>OGC</w:t>
      </w:r>
      <w:r>
        <w:rPr>
          <w:rFonts w:hint="eastAsia"/>
        </w:rPr>
        <w:t>应用服务器是</w:t>
      </w:r>
      <w:r>
        <w:t>基于</w:t>
      </w:r>
      <w:r>
        <w:t>IceGrid</w:t>
      </w:r>
      <w:r>
        <w:t>实现的分布式服务，</w:t>
      </w:r>
      <w:r w:rsidR="00BB6F12">
        <w:t>3.1</w:t>
      </w:r>
      <w:r w:rsidR="00BB6F12">
        <w:rPr>
          <w:rFonts w:hint="eastAsia"/>
        </w:rPr>
        <w:t>章节</w:t>
      </w:r>
      <w:r w:rsidR="00BB6F12">
        <w:t>中详述了分布式请求的过程，</w:t>
      </w:r>
      <w:r w:rsidR="001C5099">
        <w:rPr>
          <w:rFonts w:hint="eastAsia"/>
        </w:rPr>
        <w:t>传统</w:t>
      </w:r>
      <w:r w:rsidR="001C5099">
        <w:t>的</w:t>
      </w:r>
      <w:r w:rsidR="001C5099">
        <w:t>IceGrid</w:t>
      </w:r>
      <w:r w:rsidR="001C5099">
        <w:t>实现的分布式服务均是一个中心节点对应多个服务器节点，</w:t>
      </w:r>
      <w:r w:rsidR="001C5099">
        <w:rPr>
          <w:rFonts w:hint="eastAsia"/>
        </w:rPr>
        <w:t>所有</w:t>
      </w:r>
      <w:r w:rsidR="001C5099">
        <w:t>的客户端请求都是通过中心节点实现派发。</w:t>
      </w:r>
      <w:r w:rsidR="00CA7E87">
        <w:t>如此一来，</w:t>
      </w:r>
      <w:r w:rsidR="00CA7E87">
        <w:rPr>
          <w:rFonts w:hint="eastAsia"/>
        </w:rPr>
        <w:t>中心</w:t>
      </w:r>
      <w:r w:rsidR="00CA7E87">
        <w:t>节点边成为</w:t>
      </w:r>
      <w:r w:rsidR="00CA7E87" w:rsidRPr="0072785C">
        <w:rPr>
          <w:color w:val="FF0000"/>
        </w:rPr>
        <w:t>单点</w:t>
      </w:r>
      <w:r w:rsidR="0072785C">
        <w:t>，虽然中心节点的业务逻辑十分简单，</w:t>
      </w:r>
      <w:r w:rsidR="0072785C">
        <w:rPr>
          <w:rFonts w:hint="eastAsia"/>
        </w:rPr>
        <w:t>仅仅</w:t>
      </w:r>
      <w:r w:rsidR="0072785C">
        <w:t>需要</w:t>
      </w:r>
      <w:r w:rsidR="0072785C">
        <w:rPr>
          <w:rFonts w:hint="eastAsia"/>
        </w:rPr>
        <w:t>更具</w:t>
      </w:r>
      <w:r w:rsidR="0072785C">
        <w:t>负载均衡策略选择</w:t>
      </w:r>
      <w:r w:rsidR="0072785C">
        <w:rPr>
          <w:rFonts w:hint="eastAsia"/>
        </w:rPr>
        <w:t>服务器</w:t>
      </w:r>
      <w:r w:rsidR="0072785C">
        <w:t>集群中的一台服务器</w:t>
      </w:r>
      <w:r w:rsidR="0072785C">
        <w:rPr>
          <w:rFonts w:hint="eastAsia"/>
        </w:rPr>
        <w:t>即可</w:t>
      </w:r>
      <w:r w:rsidR="0072785C">
        <w:t>，</w:t>
      </w:r>
      <w:r w:rsidR="0072785C">
        <w:rPr>
          <w:rFonts w:hint="eastAsia"/>
        </w:rPr>
        <w:t>但是</w:t>
      </w:r>
      <w:r w:rsidR="0072785C">
        <w:t>，</w:t>
      </w:r>
      <w:r w:rsidR="00F95D50">
        <w:t>随着集群规模的增大，</w:t>
      </w:r>
      <w:r w:rsidR="00F95D50">
        <w:rPr>
          <w:rFonts w:hint="eastAsia"/>
        </w:rPr>
        <w:t>并发量</w:t>
      </w:r>
      <w:r w:rsidR="00F95D50">
        <w:t>的增大</w:t>
      </w:r>
      <w:r w:rsidR="005F1386">
        <w:t>，</w:t>
      </w:r>
      <w:r w:rsidR="00E67DDB">
        <w:rPr>
          <w:rFonts w:hint="eastAsia"/>
        </w:rPr>
        <w:t>一台</w:t>
      </w:r>
      <w:r w:rsidR="00E67DDB">
        <w:t>中心节点</w:t>
      </w:r>
      <w:r w:rsidR="00F95D50">
        <w:t>将见见</w:t>
      </w:r>
      <w:r w:rsidR="00E67DDB">
        <w:t>无法满足</w:t>
      </w:r>
      <w:r w:rsidR="00236804">
        <w:t>需求，</w:t>
      </w:r>
      <w:r w:rsidR="00236804">
        <w:rPr>
          <w:rFonts w:hint="eastAsia"/>
        </w:rPr>
        <w:t>而且</w:t>
      </w:r>
      <w:r w:rsidR="00236804">
        <w:t>，</w:t>
      </w:r>
      <w:r w:rsidR="00236804">
        <w:rPr>
          <w:rFonts w:hint="eastAsia"/>
        </w:rPr>
        <w:t>当</w:t>
      </w:r>
      <w:r w:rsidR="00236804">
        <w:t>中心节点崩溃时，</w:t>
      </w:r>
      <w:r w:rsidR="00236804">
        <w:rPr>
          <w:rFonts w:hint="eastAsia"/>
        </w:rPr>
        <w:t>整个</w:t>
      </w:r>
      <w:r w:rsidR="00236804">
        <w:t>服务器集群</w:t>
      </w:r>
      <w:r w:rsidR="00236804">
        <w:rPr>
          <w:rFonts w:hint="eastAsia"/>
        </w:rPr>
        <w:t>都</w:t>
      </w:r>
      <w:r w:rsidR="00236804">
        <w:t>将</w:t>
      </w:r>
      <w:r w:rsidR="00236804">
        <w:rPr>
          <w:rFonts w:hint="eastAsia"/>
        </w:rPr>
        <w:t>无法</w:t>
      </w:r>
      <w:r w:rsidR="00236804">
        <w:t>向客户端提供服务。</w:t>
      </w:r>
    </w:p>
    <w:p w14:paraId="7BEDD7D3" w14:textId="09229249" w:rsidR="00D42B01" w:rsidRDefault="00D42B01" w:rsidP="00B05C21">
      <w:pPr>
        <w:rPr>
          <w:rFonts w:hint="eastAsia"/>
        </w:rPr>
      </w:pPr>
      <w:r>
        <w:rPr>
          <w:rFonts w:hint="eastAsia"/>
        </w:rPr>
        <w:t>一级</w:t>
      </w:r>
      <w:r w:rsidR="00CA07B8">
        <w:rPr>
          <w:rFonts w:hint="eastAsia"/>
        </w:rPr>
        <w:t>负载均衡</w:t>
      </w:r>
      <w:r w:rsidR="002F556F">
        <w:rPr>
          <w:rFonts w:hint="eastAsia"/>
        </w:rPr>
        <w:t>面向</w:t>
      </w:r>
      <w:r w:rsidR="002F556F">
        <w:t>的是</w:t>
      </w:r>
      <w:r w:rsidR="00F03DAE">
        <w:t>OGC</w:t>
      </w:r>
      <w:r w:rsidR="00F03DAE">
        <w:rPr>
          <w:rFonts w:hint="eastAsia"/>
        </w:rPr>
        <w:t>应用</w:t>
      </w:r>
      <w:r w:rsidR="00F03DAE">
        <w:t>服务器集群的中心节点，</w:t>
      </w:r>
      <w:r w:rsidR="000A6AC4">
        <w:t>目的是</w:t>
      </w:r>
      <w:r w:rsidR="009A3593">
        <w:rPr>
          <w:rFonts w:hint="eastAsia"/>
        </w:rPr>
        <w:t>解决</w:t>
      </w:r>
      <w:r w:rsidR="009A3593">
        <w:t>中心节点</w:t>
      </w:r>
      <w:r w:rsidR="009A3593">
        <w:rPr>
          <w:rFonts w:hint="eastAsia"/>
        </w:rPr>
        <w:t>的</w:t>
      </w:r>
      <w:r w:rsidR="009A3593">
        <w:t>单点问题。</w:t>
      </w:r>
      <w:r w:rsidR="005B75A8">
        <w:t>如图</w:t>
      </w:r>
      <w:r w:rsidR="005B75A8" w:rsidRPr="005B75A8">
        <w:rPr>
          <w:color w:val="FF0000"/>
        </w:rPr>
        <w:t>4.</w:t>
      </w:r>
      <w:r w:rsidR="005B75A8" w:rsidRPr="005B75A8">
        <w:rPr>
          <w:rFonts w:hint="eastAsia"/>
          <w:color w:val="FF0000"/>
        </w:rPr>
        <w:t>x</w:t>
      </w:r>
      <w:r w:rsidR="005B75A8">
        <w:t>，</w:t>
      </w:r>
      <w:r w:rsidR="005B75A8">
        <w:rPr>
          <w:rFonts w:hint="eastAsia"/>
        </w:rPr>
        <w:t>应用</w:t>
      </w:r>
      <w:r w:rsidR="005B75A8">
        <w:t>服务器集群</w:t>
      </w:r>
      <w:r w:rsidR="005B75A8">
        <w:rPr>
          <w:rFonts w:hint="eastAsia"/>
        </w:rPr>
        <w:t>有</w:t>
      </w:r>
      <w:r w:rsidR="005B75A8">
        <w:t>多个中心节点</w:t>
      </w:r>
      <w:bookmarkStart w:id="107" w:name="_GoBack"/>
      <w:bookmarkEnd w:id="107"/>
    </w:p>
    <w:p w14:paraId="50D4E9CA" w14:textId="54378FAB" w:rsidR="00F7736E" w:rsidRPr="00117E1C" w:rsidRDefault="00F7736E" w:rsidP="00CF64E8">
      <w:pPr>
        <w:pStyle w:val="Heading3"/>
      </w:pPr>
      <w:r>
        <w:rPr>
          <w:rFonts w:hint="eastAsia"/>
        </w:rPr>
        <w:t>负载</w:t>
      </w:r>
      <w:r>
        <w:t>均衡策略</w:t>
      </w:r>
    </w:p>
    <w:p w14:paraId="0E4B8FAA" w14:textId="7ED499E0" w:rsidR="00424667" w:rsidRDefault="000F0C95" w:rsidP="003A200A">
      <w:pPr>
        <w:pStyle w:val="Heading2"/>
      </w:pPr>
      <w:r>
        <w:t>集群管理监控模块设计</w:t>
      </w:r>
    </w:p>
    <w:p w14:paraId="3D202049" w14:textId="1863C94C" w:rsidR="000F0C95" w:rsidRDefault="000F0C95" w:rsidP="003A200A">
      <w:pPr>
        <w:pStyle w:val="Heading2"/>
      </w:pPr>
      <w:r>
        <w:rPr>
          <w:rFonts w:hint="eastAsia"/>
        </w:rPr>
        <w:t>分布式</w:t>
      </w:r>
      <w:r>
        <w:t>缓存</w:t>
      </w:r>
      <w:r w:rsidR="00975BFC">
        <w:t>模块</w:t>
      </w:r>
      <w:r>
        <w:t>设计</w:t>
      </w:r>
    </w:p>
    <w:p w14:paraId="2D1B05B6" w14:textId="2FC550B9" w:rsidR="000C1D2B" w:rsidRDefault="005A69CE" w:rsidP="00862A66">
      <w:pPr>
        <w:pStyle w:val="Heading3"/>
      </w:pPr>
      <w:r>
        <w:rPr>
          <w:rFonts w:hint="eastAsia"/>
        </w:rPr>
        <w:t>M</w:t>
      </w:r>
      <w:r>
        <w:t>emcached</w:t>
      </w:r>
      <w:r>
        <w:rPr>
          <w:rFonts w:hint="eastAsia"/>
        </w:rPr>
        <w:t>缓存</w:t>
      </w:r>
      <w:r>
        <w:t>服务集群</w:t>
      </w:r>
    </w:p>
    <w:p w14:paraId="3FB69D94" w14:textId="69B240FB" w:rsidR="005A69CE" w:rsidRPr="000C1D2B" w:rsidRDefault="00A009F3" w:rsidP="00862A66">
      <w:pPr>
        <w:pStyle w:val="Heading3"/>
      </w:pPr>
      <w:r>
        <w:rPr>
          <w:rFonts w:hint="eastAsia"/>
        </w:rPr>
        <w:t>空间</w:t>
      </w:r>
      <w:r>
        <w:t>局部性</w:t>
      </w:r>
      <w:r w:rsidR="002F1059">
        <w:t>与</w:t>
      </w:r>
      <w:r w:rsidR="00F067AA">
        <w:t>数据预处理</w:t>
      </w:r>
    </w:p>
    <w:p w14:paraId="1EA659E2" w14:textId="4BF573EC" w:rsidR="00966C2D" w:rsidRDefault="00966C2D" w:rsidP="00452D41">
      <w:pPr>
        <w:ind w:firstLineChars="0" w:firstLine="0"/>
      </w:pPr>
    </w:p>
    <w:p w14:paraId="3981EF4E" w14:textId="19E7CB4F" w:rsidR="003742B2" w:rsidRDefault="003742B2" w:rsidP="000A2434">
      <w:pPr>
        <w:pStyle w:val="Heading1"/>
      </w:pPr>
      <w:r>
        <w:rPr>
          <w:rFonts w:hint="eastAsia"/>
        </w:rPr>
        <w:lastRenderedPageBreak/>
        <w:t>OGC</w:t>
      </w:r>
      <w:r w:rsidR="00344D27">
        <w:t>应用服务器</w:t>
      </w:r>
      <w:r w:rsidR="00344D27">
        <w:rPr>
          <w:rFonts w:hint="eastAsia"/>
        </w:rPr>
        <w:t>层</w:t>
      </w:r>
      <w:r w:rsidR="00F44DF1">
        <w:t>的实现与测试</w:t>
      </w:r>
    </w:p>
    <w:p w14:paraId="3C97BD92" w14:textId="52C5DF17" w:rsidR="007320B0" w:rsidRDefault="007320B0" w:rsidP="007320B0">
      <w:pPr>
        <w:pStyle w:val="Heading2"/>
      </w:pPr>
      <w:r>
        <w:rPr>
          <w:rFonts w:hint="eastAsia"/>
        </w:rPr>
        <w:t>系统</w:t>
      </w:r>
      <w:r>
        <w:t>测试环境与场景</w:t>
      </w:r>
    </w:p>
    <w:p w14:paraId="1C7218B8" w14:textId="780FA4A2" w:rsidR="006114BF" w:rsidRDefault="006114BF" w:rsidP="006114BF">
      <w:pPr>
        <w:pStyle w:val="Heading2"/>
      </w:pPr>
      <w:r>
        <w:rPr>
          <w:rFonts w:hint="eastAsia"/>
        </w:rPr>
        <w:t>应用</w:t>
      </w:r>
      <w:r>
        <w:t>服务组件的实现</w:t>
      </w:r>
    </w:p>
    <w:p w14:paraId="0B2BD4C3" w14:textId="738A6C56" w:rsidR="006114BF" w:rsidRDefault="006114BF" w:rsidP="006114BF">
      <w:pPr>
        <w:pStyle w:val="Heading2"/>
      </w:pPr>
      <w:r>
        <w:rPr>
          <w:rFonts w:hint="eastAsia"/>
        </w:rPr>
        <w:t>集群</w:t>
      </w:r>
      <w:r>
        <w:t>监控的实现</w:t>
      </w:r>
    </w:p>
    <w:p w14:paraId="206B0333" w14:textId="6CF6A02A" w:rsidR="006114BF" w:rsidRPr="006114BF" w:rsidRDefault="006114BF" w:rsidP="006114BF">
      <w:pPr>
        <w:pStyle w:val="Heading2"/>
      </w:pPr>
      <w:r>
        <w:rPr>
          <w:rFonts w:hint="eastAsia"/>
        </w:rPr>
        <w:t>分布式缓存</w:t>
      </w:r>
      <w:r>
        <w:t>的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4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 xml:space="preserve">MARTIN G.. Control of electronic resources inAustralia[M]//PATTLE L W, COX BJ. Electronic resources: selection and bibliographic control. New York: The </w:t>
      </w:r>
      <w:r w:rsidRPr="00235E95">
        <w:lastRenderedPageBreak/>
        <w:t>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4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4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43"/>
      <w:headerReference w:type="first" r:id="rId44"/>
      <w:footerReference w:type="first" r:id="rId45"/>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1491CE3" w14:textId="77777777" w:rsidR="00AC045D" w:rsidRDefault="00AC045D" w:rsidP="000A2434">
      <w:r>
        <w:separator/>
      </w:r>
    </w:p>
    <w:p w14:paraId="3CE5F194" w14:textId="77777777" w:rsidR="00AC045D" w:rsidRDefault="00AC045D" w:rsidP="000A2434"/>
    <w:p w14:paraId="5C718EAF" w14:textId="77777777" w:rsidR="00AC045D" w:rsidRDefault="00AC045D" w:rsidP="000A2434"/>
    <w:p w14:paraId="0B7BBA33" w14:textId="77777777" w:rsidR="00AC045D" w:rsidRDefault="00AC045D" w:rsidP="000A2434"/>
    <w:p w14:paraId="24A2FC36" w14:textId="77777777" w:rsidR="00AC045D" w:rsidRDefault="00AC045D" w:rsidP="000A2434"/>
    <w:p w14:paraId="1BB27A9D" w14:textId="77777777" w:rsidR="00AC045D" w:rsidRDefault="00AC045D" w:rsidP="000A2434"/>
    <w:p w14:paraId="29168818" w14:textId="77777777" w:rsidR="00AC045D" w:rsidRDefault="00AC045D" w:rsidP="000A2434"/>
    <w:p w14:paraId="606FB6E4" w14:textId="77777777" w:rsidR="00AC045D" w:rsidRDefault="00AC045D" w:rsidP="000A2434"/>
    <w:p w14:paraId="38C82F2E" w14:textId="77777777" w:rsidR="00AC045D" w:rsidRDefault="00AC045D" w:rsidP="000A2434"/>
  </w:endnote>
  <w:endnote w:type="continuationSeparator" w:id="0">
    <w:p w14:paraId="511417E0" w14:textId="77777777" w:rsidR="00AC045D" w:rsidRDefault="00AC045D" w:rsidP="000A2434">
      <w:r>
        <w:continuationSeparator/>
      </w:r>
    </w:p>
    <w:p w14:paraId="0AE4D2CE" w14:textId="77777777" w:rsidR="00AC045D" w:rsidRDefault="00AC045D" w:rsidP="000A2434"/>
    <w:p w14:paraId="0777E7EE" w14:textId="77777777" w:rsidR="00AC045D" w:rsidRDefault="00AC045D" w:rsidP="000A2434"/>
    <w:p w14:paraId="1E0946B1" w14:textId="77777777" w:rsidR="00AC045D" w:rsidRDefault="00AC045D" w:rsidP="000A2434"/>
    <w:p w14:paraId="64E9B4BD" w14:textId="77777777" w:rsidR="00AC045D" w:rsidRDefault="00AC045D" w:rsidP="000A2434"/>
    <w:p w14:paraId="74C79897" w14:textId="77777777" w:rsidR="00AC045D" w:rsidRDefault="00AC045D" w:rsidP="000A2434"/>
    <w:p w14:paraId="2835C235" w14:textId="77777777" w:rsidR="00AC045D" w:rsidRDefault="00AC045D" w:rsidP="000A2434"/>
    <w:p w14:paraId="31682DB7" w14:textId="77777777" w:rsidR="00AC045D" w:rsidRDefault="00AC045D" w:rsidP="000A2434"/>
    <w:p w14:paraId="04AEA3BF" w14:textId="77777777" w:rsidR="00AC045D" w:rsidRDefault="00AC045D"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801ECA" w:rsidRPr="00CD4214" w:rsidRDefault="00801ECA"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801ECA" w:rsidRDefault="00801ECA"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801ECA" w:rsidRDefault="00801ECA"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801ECA" w:rsidRDefault="00801ECA" w:rsidP="000A2434">
    <w:pPr>
      <w:pStyle w:val="Footer"/>
      <w:ind w:firstLine="360"/>
    </w:pPr>
  </w:p>
  <w:p w14:paraId="71EC3578" w14:textId="77777777" w:rsidR="00801ECA" w:rsidRDefault="00801ECA"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EndPr/>
    <w:sdtContent>
      <w:p w14:paraId="3BA8D11E" w14:textId="77777777" w:rsidR="00801ECA" w:rsidRDefault="00801ECA" w:rsidP="000A2434">
        <w:pPr>
          <w:pStyle w:val="Footer"/>
          <w:ind w:firstLine="360"/>
        </w:pPr>
        <w:r>
          <w:fldChar w:fldCharType="begin"/>
        </w:r>
        <w:r>
          <w:instrText>PAGE   \* MERGEFORMAT</w:instrText>
        </w:r>
        <w:r>
          <w:fldChar w:fldCharType="separate"/>
        </w:r>
        <w:r w:rsidR="005B75A8" w:rsidRPr="005B75A8">
          <w:rPr>
            <w:lang w:val="zh-CN"/>
          </w:rPr>
          <w:t>26</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801ECA" w:rsidRDefault="00801ECA" w:rsidP="000A2434">
    <w:pPr>
      <w:pStyle w:val="Footer"/>
      <w:ind w:firstLine="360"/>
    </w:pPr>
    <w:r>
      <w:fldChar w:fldCharType="begin"/>
    </w:r>
    <w:r>
      <w:instrText>PAGE   \* MERGEFORMAT</w:instrText>
    </w:r>
    <w:r>
      <w:fldChar w:fldCharType="separate"/>
    </w:r>
    <w:r w:rsidR="005B75A8" w:rsidRPr="005B75A8">
      <w:rPr>
        <w:lang w:val="zh-CN"/>
      </w:rPr>
      <w:t>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801ECA" w:rsidRDefault="00801ECA" w:rsidP="000A2434">
    <w:pPr>
      <w:pStyle w:val="Footer"/>
      <w:ind w:firstLine="360"/>
    </w:pPr>
    <w:r>
      <w:fldChar w:fldCharType="begin"/>
    </w:r>
    <w:r>
      <w:instrText>PAGE   \* MERGEFORMAT</w:instrText>
    </w:r>
    <w:r>
      <w:fldChar w:fldCharType="separate"/>
    </w:r>
    <w:r w:rsidR="005B75A8" w:rsidRPr="005B75A8">
      <w:rPr>
        <w:lang w:val="zh-CN"/>
      </w:rPr>
      <w:t>27</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801ECA" w:rsidRDefault="00801ECA"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141CA04A" w14:textId="77777777" w:rsidR="00AC045D" w:rsidRDefault="00AC045D" w:rsidP="000A2434">
      <w:r>
        <w:separator/>
      </w:r>
    </w:p>
    <w:p w14:paraId="293E0303" w14:textId="77777777" w:rsidR="00AC045D" w:rsidRDefault="00AC045D" w:rsidP="000A2434"/>
  </w:footnote>
  <w:footnote w:type="continuationSeparator" w:id="0">
    <w:p w14:paraId="4C999123" w14:textId="77777777" w:rsidR="00AC045D" w:rsidRDefault="00AC045D" w:rsidP="000A2434">
      <w:r>
        <w:continuationSeparator/>
      </w:r>
    </w:p>
    <w:p w14:paraId="3A61C21C" w14:textId="77777777" w:rsidR="00AC045D" w:rsidRDefault="00AC045D" w:rsidP="000A2434"/>
    <w:p w14:paraId="53607035" w14:textId="77777777" w:rsidR="00AC045D" w:rsidRDefault="00AC045D" w:rsidP="000A2434"/>
    <w:p w14:paraId="35BD7865" w14:textId="77777777" w:rsidR="00AC045D" w:rsidRDefault="00AC045D" w:rsidP="000A2434"/>
    <w:p w14:paraId="40C09E0C" w14:textId="77777777" w:rsidR="00AC045D" w:rsidRDefault="00AC045D" w:rsidP="000A2434"/>
    <w:p w14:paraId="387C06A8" w14:textId="77777777" w:rsidR="00AC045D" w:rsidRDefault="00AC045D" w:rsidP="000A2434"/>
    <w:p w14:paraId="09181BC6" w14:textId="77777777" w:rsidR="00AC045D" w:rsidRDefault="00AC045D" w:rsidP="000A2434"/>
    <w:p w14:paraId="7CEE2C01" w14:textId="77777777" w:rsidR="00AC045D" w:rsidRDefault="00AC045D" w:rsidP="000A2434"/>
    <w:p w14:paraId="581B2197" w14:textId="77777777" w:rsidR="00AC045D" w:rsidRDefault="00AC045D"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801ECA" w:rsidRDefault="00801ECA"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801ECA" w:rsidRPr="00A8113F" w:rsidRDefault="00801ECA"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801ECA" w:rsidRPr="00FE5E69" w:rsidRDefault="00801ECA"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801ECA" w:rsidRPr="00007CB7" w:rsidRDefault="00801ECA"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801ECA" w:rsidRPr="00FE5E69" w:rsidRDefault="00801ECA" w:rsidP="000A2434">
    <w:pPr>
      <w:pStyle w:val="Header"/>
    </w:pPr>
    <w:r>
      <w:rPr>
        <w:rFonts w:hint="eastAsia"/>
      </w:rPr>
      <w:t>参考文献</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801ECA" w:rsidRPr="00FE5E69" w:rsidRDefault="00801ECA" w:rsidP="000A2434">
    <w:pPr>
      <w:pStyle w:val="Header"/>
    </w:pPr>
    <w:r>
      <w:rPr>
        <w:rFonts w:hint="eastAsia"/>
      </w:rPr>
      <w:t>致谢</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801ECA" w:rsidRPr="00AB3697" w:rsidRDefault="00801ECA" w:rsidP="000A2434">
    <w:pPr>
      <w:pStyle w:val="Header"/>
    </w:pPr>
    <w:r>
      <w:rPr>
        <w:rFonts w:hint="eastAsia"/>
      </w:rPr>
      <w:t>作者简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801ECA" w:rsidRDefault="00801ECA"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801ECA" w:rsidRDefault="00801ECA"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801ECA" w:rsidRDefault="00801ECA"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801ECA" w:rsidRDefault="00801ECA"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801ECA" w:rsidRPr="00D97F6D" w:rsidRDefault="00801ECA"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801ECA" w:rsidRPr="00D97F6D" w:rsidRDefault="00801ECA"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801ECA" w:rsidRPr="00D97F6D" w:rsidRDefault="00801ECA"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801ECA" w:rsidRPr="00D97F6D" w:rsidRDefault="00801ECA"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801ECA" w:rsidRDefault="00801ECA"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3"/>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182"/>
    <w:rsid w:val="0000458C"/>
    <w:rsid w:val="000045D7"/>
    <w:rsid w:val="00004D01"/>
    <w:rsid w:val="00005001"/>
    <w:rsid w:val="00005DCD"/>
    <w:rsid w:val="00006065"/>
    <w:rsid w:val="000064DC"/>
    <w:rsid w:val="000072DF"/>
    <w:rsid w:val="000076DB"/>
    <w:rsid w:val="00007806"/>
    <w:rsid w:val="00007957"/>
    <w:rsid w:val="00007CB7"/>
    <w:rsid w:val="000100C1"/>
    <w:rsid w:val="000100E1"/>
    <w:rsid w:val="00010209"/>
    <w:rsid w:val="00011168"/>
    <w:rsid w:val="000112D5"/>
    <w:rsid w:val="000120E8"/>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D94"/>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727"/>
    <w:rsid w:val="0003284C"/>
    <w:rsid w:val="00032977"/>
    <w:rsid w:val="00032AD3"/>
    <w:rsid w:val="000331DE"/>
    <w:rsid w:val="00033996"/>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CF0"/>
    <w:rsid w:val="00044E04"/>
    <w:rsid w:val="00044FE9"/>
    <w:rsid w:val="00045089"/>
    <w:rsid w:val="00045342"/>
    <w:rsid w:val="00045CC3"/>
    <w:rsid w:val="00045E6F"/>
    <w:rsid w:val="0004608E"/>
    <w:rsid w:val="000462E8"/>
    <w:rsid w:val="0004648E"/>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84A"/>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9E8"/>
    <w:rsid w:val="00073C10"/>
    <w:rsid w:val="00073CE0"/>
    <w:rsid w:val="00073EA6"/>
    <w:rsid w:val="00073FA1"/>
    <w:rsid w:val="0007424C"/>
    <w:rsid w:val="000742CB"/>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CDF"/>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035"/>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853"/>
    <w:rsid w:val="000A3B54"/>
    <w:rsid w:val="000A3E27"/>
    <w:rsid w:val="000A4367"/>
    <w:rsid w:val="000A47B7"/>
    <w:rsid w:val="000A482B"/>
    <w:rsid w:val="000A4857"/>
    <w:rsid w:val="000A4D4A"/>
    <w:rsid w:val="000A4E52"/>
    <w:rsid w:val="000A4F48"/>
    <w:rsid w:val="000A511F"/>
    <w:rsid w:val="000A51E1"/>
    <w:rsid w:val="000A57AA"/>
    <w:rsid w:val="000A59D4"/>
    <w:rsid w:val="000A5A6E"/>
    <w:rsid w:val="000A5B42"/>
    <w:rsid w:val="000A6055"/>
    <w:rsid w:val="000A64F4"/>
    <w:rsid w:val="000A6870"/>
    <w:rsid w:val="000A6AC4"/>
    <w:rsid w:val="000A72D4"/>
    <w:rsid w:val="000A7ECF"/>
    <w:rsid w:val="000B0328"/>
    <w:rsid w:val="000B071F"/>
    <w:rsid w:val="000B087A"/>
    <w:rsid w:val="000B0928"/>
    <w:rsid w:val="000B135F"/>
    <w:rsid w:val="000B138C"/>
    <w:rsid w:val="000B1D33"/>
    <w:rsid w:val="000B1E7D"/>
    <w:rsid w:val="000B2863"/>
    <w:rsid w:val="000B28A7"/>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2B"/>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9AC"/>
    <w:rsid w:val="000E29DD"/>
    <w:rsid w:val="000E2BC7"/>
    <w:rsid w:val="000E328A"/>
    <w:rsid w:val="000E356E"/>
    <w:rsid w:val="000E37D2"/>
    <w:rsid w:val="000E39C3"/>
    <w:rsid w:val="000E3D09"/>
    <w:rsid w:val="000E3E40"/>
    <w:rsid w:val="000E3FBA"/>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C95"/>
    <w:rsid w:val="000F0D2C"/>
    <w:rsid w:val="000F0E9B"/>
    <w:rsid w:val="000F0EA2"/>
    <w:rsid w:val="000F0EA9"/>
    <w:rsid w:val="000F10CD"/>
    <w:rsid w:val="000F114B"/>
    <w:rsid w:val="000F18FA"/>
    <w:rsid w:val="000F2288"/>
    <w:rsid w:val="000F2A6E"/>
    <w:rsid w:val="000F2C1A"/>
    <w:rsid w:val="000F2DF6"/>
    <w:rsid w:val="000F3729"/>
    <w:rsid w:val="000F3D8A"/>
    <w:rsid w:val="000F3E72"/>
    <w:rsid w:val="000F3ECD"/>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3B0"/>
    <w:rsid w:val="00100627"/>
    <w:rsid w:val="00100DFF"/>
    <w:rsid w:val="00100FBF"/>
    <w:rsid w:val="001011B0"/>
    <w:rsid w:val="00101675"/>
    <w:rsid w:val="0010171D"/>
    <w:rsid w:val="001018BD"/>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86A"/>
    <w:rsid w:val="00113A64"/>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981"/>
    <w:rsid w:val="00117CDA"/>
    <w:rsid w:val="00117E1C"/>
    <w:rsid w:val="0012053B"/>
    <w:rsid w:val="001205C4"/>
    <w:rsid w:val="0012070F"/>
    <w:rsid w:val="00120BF0"/>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9B2"/>
    <w:rsid w:val="00124B55"/>
    <w:rsid w:val="00124BEB"/>
    <w:rsid w:val="00124D73"/>
    <w:rsid w:val="0012512B"/>
    <w:rsid w:val="001259DF"/>
    <w:rsid w:val="00125D36"/>
    <w:rsid w:val="001263A4"/>
    <w:rsid w:val="001264DB"/>
    <w:rsid w:val="00126A6A"/>
    <w:rsid w:val="00126EBE"/>
    <w:rsid w:val="00127091"/>
    <w:rsid w:val="001275EE"/>
    <w:rsid w:val="00127ADD"/>
    <w:rsid w:val="0013023C"/>
    <w:rsid w:val="001308D1"/>
    <w:rsid w:val="00130A76"/>
    <w:rsid w:val="00130AE5"/>
    <w:rsid w:val="0013129E"/>
    <w:rsid w:val="0013179E"/>
    <w:rsid w:val="00131823"/>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297"/>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358"/>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C7C"/>
    <w:rsid w:val="00196E0E"/>
    <w:rsid w:val="00196F74"/>
    <w:rsid w:val="00196FE0"/>
    <w:rsid w:val="001970A7"/>
    <w:rsid w:val="001973E7"/>
    <w:rsid w:val="00197686"/>
    <w:rsid w:val="001A0051"/>
    <w:rsid w:val="001A02DD"/>
    <w:rsid w:val="001A06B6"/>
    <w:rsid w:val="001A0D0E"/>
    <w:rsid w:val="001A12B6"/>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D27"/>
    <w:rsid w:val="001A5E5B"/>
    <w:rsid w:val="001A6257"/>
    <w:rsid w:val="001A64B1"/>
    <w:rsid w:val="001A6834"/>
    <w:rsid w:val="001A689B"/>
    <w:rsid w:val="001A692F"/>
    <w:rsid w:val="001A72F7"/>
    <w:rsid w:val="001A748D"/>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099"/>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572B"/>
    <w:rsid w:val="001D5832"/>
    <w:rsid w:val="001D5B37"/>
    <w:rsid w:val="001D5B91"/>
    <w:rsid w:val="001D5D43"/>
    <w:rsid w:val="001D5DC3"/>
    <w:rsid w:val="001D6022"/>
    <w:rsid w:val="001D695C"/>
    <w:rsid w:val="001D6FF7"/>
    <w:rsid w:val="001D71FF"/>
    <w:rsid w:val="001D7479"/>
    <w:rsid w:val="001D7534"/>
    <w:rsid w:val="001D75CE"/>
    <w:rsid w:val="001D7A9B"/>
    <w:rsid w:val="001D7ED8"/>
    <w:rsid w:val="001E0948"/>
    <w:rsid w:val="001E0CF2"/>
    <w:rsid w:val="001E14BE"/>
    <w:rsid w:val="001E14CA"/>
    <w:rsid w:val="001E1C1D"/>
    <w:rsid w:val="001E1E11"/>
    <w:rsid w:val="001E1ED3"/>
    <w:rsid w:val="001E1FA2"/>
    <w:rsid w:val="001E24D4"/>
    <w:rsid w:val="001E2ED1"/>
    <w:rsid w:val="001E333D"/>
    <w:rsid w:val="001E3766"/>
    <w:rsid w:val="001E4EC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0D"/>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6FE"/>
    <w:rsid w:val="001F2760"/>
    <w:rsid w:val="001F2C3C"/>
    <w:rsid w:val="001F32FE"/>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072"/>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24B4"/>
    <w:rsid w:val="002226BD"/>
    <w:rsid w:val="002227E8"/>
    <w:rsid w:val="00222838"/>
    <w:rsid w:val="00222AD0"/>
    <w:rsid w:val="00222B3C"/>
    <w:rsid w:val="00222D65"/>
    <w:rsid w:val="00223051"/>
    <w:rsid w:val="002232AB"/>
    <w:rsid w:val="00223585"/>
    <w:rsid w:val="002236B8"/>
    <w:rsid w:val="00223A4C"/>
    <w:rsid w:val="00223B82"/>
    <w:rsid w:val="00223F83"/>
    <w:rsid w:val="00223FA6"/>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E"/>
    <w:rsid w:val="002349FF"/>
    <w:rsid w:val="00234C25"/>
    <w:rsid w:val="00235403"/>
    <w:rsid w:val="00235C7A"/>
    <w:rsid w:val="00235D94"/>
    <w:rsid w:val="00235E95"/>
    <w:rsid w:val="002363F4"/>
    <w:rsid w:val="0023680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30D7"/>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76"/>
    <w:rsid w:val="002561B6"/>
    <w:rsid w:val="0025625A"/>
    <w:rsid w:val="00256511"/>
    <w:rsid w:val="00256939"/>
    <w:rsid w:val="00256ED2"/>
    <w:rsid w:val="00257257"/>
    <w:rsid w:val="0025746D"/>
    <w:rsid w:val="00257B28"/>
    <w:rsid w:val="00257ED3"/>
    <w:rsid w:val="002600FD"/>
    <w:rsid w:val="002601DA"/>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48"/>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6D1A"/>
    <w:rsid w:val="0028716C"/>
    <w:rsid w:val="00287D77"/>
    <w:rsid w:val="00287E58"/>
    <w:rsid w:val="00287FA9"/>
    <w:rsid w:val="002905AD"/>
    <w:rsid w:val="002905F8"/>
    <w:rsid w:val="00290B5B"/>
    <w:rsid w:val="00290DED"/>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A26"/>
    <w:rsid w:val="00297B2C"/>
    <w:rsid w:val="00297CA8"/>
    <w:rsid w:val="002A0673"/>
    <w:rsid w:val="002A0937"/>
    <w:rsid w:val="002A13BE"/>
    <w:rsid w:val="002A15BC"/>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6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3E7"/>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69E"/>
    <w:rsid w:val="002B77BD"/>
    <w:rsid w:val="002B7C9C"/>
    <w:rsid w:val="002B7CAA"/>
    <w:rsid w:val="002C0AA5"/>
    <w:rsid w:val="002C1010"/>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059"/>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6F"/>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D2A"/>
    <w:rsid w:val="00300E74"/>
    <w:rsid w:val="00301070"/>
    <w:rsid w:val="00301503"/>
    <w:rsid w:val="003017AE"/>
    <w:rsid w:val="00301A85"/>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DA4"/>
    <w:rsid w:val="00312E89"/>
    <w:rsid w:val="0031416E"/>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9E1"/>
    <w:rsid w:val="00320B48"/>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938"/>
    <w:rsid w:val="00342DFD"/>
    <w:rsid w:val="00343130"/>
    <w:rsid w:val="003436D9"/>
    <w:rsid w:val="00343B94"/>
    <w:rsid w:val="00343E59"/>
    <w:rsid w:val="00344136"/>
    <w:rsid w:val="003448F3"/>
    <w:rsid w:val="00344BA6"/>
    <w:rsid w:val="00344D27"/>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5C"/>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3F98"/>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5A"/>
    <w:rsid w:val="003767F8"/>
    <w:rsid w:val="00377815"/>
    <w:rsid w:val="003779C8"/>
    <w:rsid w:val="00377F3D"/>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4C78"/>
    <w:rsid w:val="00385704"/>
    <w:rsid w:val="00385D46"/>
    <w:rsid w:val="00385D58"/>
    <w:rsid w:val="0038601E"/>
    <w:rsid w:val="0038618A"/>
    <w:rsid w:val="00386239"/>
    <w:rsid w:val="00386415"/>
    <w:rsid w:val="0038641D"/>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372"/>
    <w:rsid w:val="00397561"/>
    <w:rsid w:val="00397593"/>
    <w:rsid w:val="003975AC"/>
    <w:rsid w:val="00397BC1"/>
    <w:rsid w:val="003A062D"/>
    <w:rsid w:val="003A06BC"/>
    <w:rsid w:val="003A08CF"/>
    <w:rsid w:val="003A0988"/>
    <w:rsid w:val="003A1311"/>
    <w:rsid w:val="003A1597"/>
    <w:rsid w:val="003A188B"/>
    <w:rsid w:val="003A1F43"/>
    <w:rsid w:val="003A200A"/>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96C"/>
    <w:rsid w:val="003D0A63"/>
    <w:rsid w:val="003D0D26"/>
    <w:rsid w:val="003D1905"/>
    <w:rsid w:val="003D215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C7A"/>
    <w:rsid w:val="003F5D83"/>
    <w:rsid w:val="003F6040"/>
    <w:rsid w:val="003F614C"/>
    <w:rsid w:val="003F64BB"/>
    <w:rsid w:val="003F6621"/>
    <w:rsid w:val="003F691B"/>
    <w:rsid w:val="003F6BAF"/>
    <w:rsid w:val="003F6F9B"/>
    <w:rsid w:val="003F71A6"/>
    <w:rsid w:val="003F7C51"/>
    <w:rsid w:val="003F7E0B"/>
    <w:rsid w:val="003F7E68"/>
    <w:rsid w:val="00400771"/>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9B1"/>
    <w:rsid w:val="004202E1"/>
    <w:rsid w:val="00420324"/>
    <w:rsid w:val="004205A8"/>
    <w:rsid w:val="004215FC"/>
    <w:rsid w:val="004218AE"/>
    <w:rsid w:val="0042197C"/>
    <w:rsid w:val="00421B5E"/>
    <w:rsid w:val="00421E65"/>
    <w:rsid w:val="00421F53"/>
    <w:rsid w:val="00422345"/>
    <w:rsid w:val="00422710"/>
    <w:rsid w:val="0042294F"/>
    <w:rsid w:val="00422DD4"/>
    <w:rsid w:val="004238D7"/>
    <w:rsid w:val="00423DA2"/>
    <w:rsid w:val="00424013"/>
    <w:rsid w:val="00424129"/>
    <w:rsid w:val="004241B4"/>
    <w:rsid w:val="00424227"/>
    <w:rsid w:val="0042442E"/>
    <w:rsid w:val="00424667"/>
    <w:rsid w:val="004246A5"/>
    <w:rsid w:val="00424849"/>
    <w:rsid w:val="004249C3"/>
    <w:rsid w:val="00425453"/>
    <w:rsid w:val="0042562C"/>
    <w:rsid w:val="004259C1"/>
    <w:rsid w:val="00425CCD"/>
    <w:rsid w:val="00425F1D"/>
    <w:rsid w:val="0042604C"/>
    <w:rsid w:val="0042682A"/>
    <w:rsid w:val="00426E0E"/>
    <w:rsid w:val="00426EEF"/>
    <w:rsid w:val="00427045"/>
    <w:rsid w:val="0042711D"/>
    <w:rsid w:val="00427304"/>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B09"/>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3EA1"/>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172"/>
    <w:rsid w:val="004502EB"/>
    <w:rsid w:val="00450490"/>
    <w:rsid w:val="00450656"/>
    <w:rsid w:val="00450A29"/>
    <w:rsid w:val="004515CD"/>
    <w:rsid w:val="00451688"/>
    <w:rsid w:val="00451721"/>
    <w:rsid w:val="00452663"/>
    <w:rsid w:val="00452AE5"/>
    <w:rsid w:val="00452C00"/>
    <w:rsid w:val="00452D41"/>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2CF5"/>
    <w:rsid w:val="00472D53"/>
    <w:rsid w:val="004730B6"/>
    <w:rsid w:val="00473389"/>
    <w:rsid w:val="0047354B"/>
    <w:rsid w:val="004737B8"/>
    <w:rsid w:val="0047399F"/>
    <w:rsid w:val="004739C3"/>
    <w:rsid w:val="004739DC"/>
    <w:rsid w:val="00473CCB"/>
    <w:rsid w:val="00474989"/>
    <w:rsid w:val="00474D38"/>
    <w:rsid w:val="00474ED1"/>
    <w:rsid w:val="00475092"/>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763"/>
    <w:rsid w:val="004818E0"/>
    <w:rsid w:val="004819DC"/>
    <w:rsid w:val="00481BD3"/>
    <w:rsid w:val="00481C4F"/>
    <w:rsid w:val="00481CA1"/>
    <w:rsid w:val="00482089"/>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8B1"/>
    <w:rsid w:val="004C4CEC"/>
    <w:rsid w:val="004C4DD2"/>
    <w:rsid w:val="004C57D2"/>
    <w:rsid w:val="004C5A73"/>
    <w:rsid w:val="004C6040"/>
    <w:rsid w:val="004C62C6"/>
    <w:rsid w:val="004C62FD"/>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518"/>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6D49"/>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544"/>
    <w:rsid w:val="00507751"/>
    <w:rsid w:val="0051021E"/>
    <w:rsid w:val="005103EF"/>
    <w:rsid w:val="00510555"/>
    <w:rsid w:val="00510A04"/>
    <w:rsid w:val="00510BC2"/>
    <w:rsid w:val="00511A8B"/>
    <w:rsid w:val="00511C9A"/>
    <w:rsid w:val="00511F96"/>
    <w:rsid w:val="00512424"/>
    <w:rsid w:val="00512E62"/>
    <w:rsid w:val="005132DA"/>
    <w:rsid w:val="005132FC"/>
    <w:rsid w:val="00513BD1"/>
    <w:rsid w:val="00513C0D"/>
    <w:rsid w:val="00513E31"/>
    <w:rsid w:val="0051413D"/>
    <w:rsid w:val="005141A2"/>
    <w:rsid w:val="00514590"/>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1A"/>
    <w:rsid w:val="00527395"/>
    <w:rsid w:val="00527BDB"/>
    <w:rsid w:val="00527F5A"/>
    <w:rsid w:val="0053063B"/>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3C"/>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1DC3"/>
    <w:rsid w:val="005523DE"/>
    <w:rsid w:val="005529D6"/>
    <w:rsid w:val="00552A01"/>
    <w:rsid w:val="00552D18"/>
    <w:rsid w:val="00552F88"/>
    <w:rsid w:val="00553168"/>
    <w:rsid w:val="00553907"/>
    <w:rsid w:val="00553C15"/>
    <w:rsid w:val="00553D19"/>
    <w:rsid w:val="00553DA4"/>
    <w:rsid w:val="005542D6"/>
    <w:rsid w:val="0055435B"/>
    <w:rsid w:val="0055440B"/>
    <w:rsid w:val="00554C10"/>
    <w:rsid w:val="00554E25"/>
    <w:rsid w:val="00555AB0"/>
    <w:rsid w:val="00555CB2"/>
    <w:rsid w:val="00555D22"/>
    <w:rsid w:val="00556AF9"/>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DE2"/>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9CE"/>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B7587"/>
    <w:rsid w:val="005B75A8"/>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386"/>
    <w:rsid w:val="005F161C"/>
    <w:rsid w:val="005F1620"/>
    <w:rsid w:val="005F16B6"/>
    <w:rsid w:val="005F1A2E"/>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63E"/>
    <w:rsid w:val="00607D12"/>
    <w:rsid w:val="00610218"/>
    <w:rsid w:val="0061022F"/>
    <w:rsid w:val="00610831"/>
    <w:rsid w:val="006108F1"/>
    <w:rsid w:val="006109AE"/>
    <w:rsid w:val="00610B40"/>
    <w:rsid w:val="00610D6E"/>
    <w:rsid w:val="006114BF"/>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FD"/>
    <w:rsid w:val="00614F07"/>
    <w:rsid w:val="00614F7F"/>
    <w:rsid w:val="00615294"/>
    <w:rsid w:val="00615532"/>
    <w:rsid w:val="006155DD"/>
    <w:rsid w:val="0061562D"/>
    <w:rsid w:val="0061584E"/>
    <w:rsid w:val="00615869"/>
    <w:rsid w:val="00615957"/>
    <w:rsid w:val="006159A8"/>
    <w:rsid w:val="00615C01"/>
    <w:rsid w:val="006160BC"/>
    <w:rsid w:val="006162CA"/>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9D7"/>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1C0"/>
    <w:rsid w:val="006632E3"/>
    <w:rsid w:val="00663415"/>
    <w:rsid w:val="00663657"/>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24D"/>
    <w:rsid w:val="006703B0"/>
    <w:rsid w:val="0067045C"/>
    <w:rsid w:val="006704FD"/>
    <w:rsid w:val="00670517"/>
    <w:rsid w:val="0067064E"/>
    <w:rsid w:val="0067079A"/>
    <w:rsid w:val="00670810"/>
    <w:rsid w:val="00670A1F"/>
    <w:rsid w:val="00670BC6"/>
    <w:rsid w:val="00670FE0"/>
    <w:rsid w:val="00670FFB"/>
    <w:rsid w:val="0067178A"/>
    <w:rsid w:val="006719C9"/>
    <w:rsid w:val="00671A32"/>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196"/>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7EC"/>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071"/>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AD4"/>
    <w:rsid w:val="006F4CB8"/>
    <w:rsid w:val="006F4D44"/>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5F7"/>
    <w:rsid w:val="007137A4"/>
    <w:rsid w:val="00713B70"/>
    <w:rsid w:val="00713BBB"/>
    <w:rsid w:val="00713D38"/>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0E"/>
    <w:rsid w:val="00727248"/>
    <w:rsid w:val="00727463"/>
    <w:rsid w:val="0072748E"/>
    <w:rsid w:val="0072785C"/>
    <w:rsid w:val="00727C6E"/>
    <w:rsid w:val="007308E6"/>
    <w:rsid w:val="00730D82"/>
    <w:rsid w:val="00731875"/>
    <w:rsid w:val="00731978"/>
    <w:rsid w:val="00731B49"/>
    <w:rsid w:val="00731BBD"/>
    <w:rsid w:val="00731D25"/>
    <w:rsid w:val="00731E25"/>
    <w:rsid w:val="007320B0"/>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5A4"/>
    <w:rsid w:val="00737713"/>
    <w:rsid w:val="007378E4"/>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299"/>
    <w:rsid w:val="007458A6"/>
    <w:rsid w:val="00745942"/>
    <w:rsid w:val="00745AA3"/>
    <w:rsid w:val="00745EAC"/>
    <w:rsid w:val="00746109"/>
    <w:rsid w:val="00746120"/>
    <w:rsid w:val="007464B6"/>
    <w:rsid w:val="00747490"/>
    <w:rsid w:val="0074761B"/>
    <w:rsid w:val="007476DB"/>
    <w:rsid w:val="00747D78"/>
    <w:rsid w:val="00747E47"/>
    <w:rsid w:val="00750441"/>
    <w:rsid w:val="00750CF2"/>
    <w:rsid w:val="00751002"/>
    <w:rsid w:val="00751039"/>
    <w:rsid w:val="00751481"/>
    <w:rsid w:val="00751BFD"/>
    <w:rsid w:val="00752BB0"/>
    <w:rsid w:val="0075313D"/>
    <w:rsid w:val="007537AE"/>
    <w:rsid w:val="007539BF"/>
    <w:rsid w:val="00753A4E"/>
    <w:rsid w:val="00753BA7"/>
    <w:rsid w:val="007540AC"/>
    <w:rsid w:val="007547A4"/>
    <w:rsid w:val="007548A8"/>
    <w:rsid w:val="007549AB"/>
    <w:rsid w:val="00754B94"/>
    <w:rsid w:val="00754D8A"/>
    <w:rsid w:val="00755355"/>
    <w:rsid w:val="00755534"/>
    <w:rsid w:val="00755674"/>
    <w:rsid w:val="00755746"/>
    <w:rsid w:val="00755A5A"/>
    <w:rsid w:val="00755AFC"/>
    <w:rsid w:val="007564FD"/>
    <w:rsid w:val="00756C46"/>
    <w:rsid w:val="00756D4B"/>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7DE"/>
    <w:rsid w:val="00783BD3"/>
    <w:rsid w:val="00783CB0"/>
    <w:rsid w:val="00783D45"/>
    <w:rsid w:val="007842CD"/>
    <w:rsid w:val="007846E4"/>
    <w:rsid w:val="007846FC"/>
    <w:rsid w:val="0078487C"/>
    <w:rsid w:val="0078490E"/>
    <w:rsid w:val="00784946"/>
    <w:rsid w:val="007849A0"/>
    <w:rsid w:val="00784E0A"/>
    <w:rsid w:val="00785820"/>
    <w:rsid w:val="00785E85"/>
    <w:rsid w:val="0078635D"/>
    <w:rsid w:val="007865FA"/>
    <w:rsid w:val="00786617"/>
    <w:rsid w:val="00786EA3"/>
    <w:rsid w:val="00786EEE"/>
    <w:rsid w:val="00786EF7"/>
    <w:rsid w:val="007871CF"/>
    <w:rsid w:val="00787481"/>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570"/>
    <w:rsid w:val="00795BA5"/>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81D"/>
    <w:rsid w:val="007A4D45"/>
    <w:rsid w:val="007A566A"/>
    <w:rsid w:val="007A5884"/>
    <w:rsid w:val="007A5950"/>
    <w:rsid w:val="007A5A89"/>
    <w:rsid w:val="007A5AB6"/>
    <w:rsid w:val="007A5C25"/>
    <w:rsid w:val="007A5C3D"/>
    <w:rsid w:val="007A5FA0"/>
    <w:rsid w:val="007A62C7"/>
    <w:rsid w:val="007A6D76"/>
    <w:rsid w:val="007A6FF7"/>
    <w:rsid w:val="007A75A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C86"/>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952"/>
    <w:rsid w:val="007C1C50"/>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58D"/>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29B"/>
    <w:rsid w:val="007D4662"/>
    <w:rsid w:val="007D47A4"/>
    <w:rsid w:val="007D483C"/>
    <w:rsid w:val="007D4A83"/>
    <w:rsid w:val="007D4ADE"/>
    <w:rsid w:val="007D5D25"/>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474"/>
    <w:rsid w:val="007E6608"/>
    <w:rsid w:val="007E66EE"/>
    <w:rsid w:val="007E6E44"/>
    <w:rsid w:val="007E72F0"/>
    <w:rsid w:val="007E7504"/>
    <w:rsid w:val="007E7AE5"/>
    <w:rsid w:val="007E7C02"/>
    <w:rsid w:val="007E7D87"/>
    <w:rsid w:val="007E7E55"/>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1ECA"/>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3C3"/>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2591"/>
    <w:rsid w:val="0084290E"/>
    <w:rsid w:val="00842C62"/>
    <w:rsid w:val="00842E29"/>
    <w:rsid w:val="0084317B"/>
    <w:rsid w:val="0084350B"/>
    <w:rsid w:val="0084379E"/>
    <w:rsid w:val="00843805"/>
    <w:rsid w:val="00843D11"/>
    <w:rsid w:val="0084408A"/>
    <w:rsid w:val="0084409B"/>
    <w:rsid w:val="00844234"/>
    <w:rsid w:val="0084424A"/>
    <w:rsid w:val="00844C3B"/>
    <w:rsid w:val="00844DBD"/>
    <w:rsid w:val="00844F24"/>
    <w:rsid w:val="00845460"/>
    <w:rsid w:val="00845643"/>
    <w:rsid w:val="00845771"/>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1C2"/>
    <w:rsid w:val="00862451"/>
    <w:rsid w:val="00862681"/>
    <w:rsid w:val="00862878"/>
    <w:rsid w:val="00862942"/>
    <w:rsid w:val="00862990"/>
    <w:rsid w:val="00862A66"/>
    <w:rsid w:val="00862E8D"/>
    <w:rsid w:val="008639A7"/>
    <w:rsid w:val="00863B2C"/>
    <w:rsid w:val="00864032"/>
    <w:rsid w:val="00864545"/>
    <w:rsid w:val="0086505F"/>
    <w:rsid w:val="008651F8"/>
    <w:rsid w:val="00865A91"/>
    <w:rsid w:val="00866095"/>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24B8"/>
    <w:rsid w:val="008827A5"/>
    <w:rsid w:val="0088339B"/>
    <w:rsid w:val="00883433"/>
    <w:rsid w:val="00883751"/>
    <w:rsid w:val="008842BC"/>
    <w:rsid w:val="008843C0"/>
    <w:rsid w:val="00884ED0"/>
    <w:rsid w:val="00884FFC"/>
    <w:rsid w:val="00885604"/>
    <w:rsid w:val="00885622"/>
    <w:rsid w:val="00885690"/>
    <w:rsid w:val="00885D96"/>
    <w:rsid w:val="0088612E"/>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B6D"/>
    <w:rsid w:val="008D7D62"/>
    <w:rsid w:val="008E0182"/>
    <w:rsid w:val="008E024F"/>
    <w:rsid w:val="008E02DF"/>
    <w:rsid w:val="008E06A2"/>
    <w:rsid w:val="008E0ABC"/>
    <w:rsid w:val="008E0B26"/>
    <w:rsid w:val="008E0D56"/>
    <w:rsid w:val="008E0F61"/>
    <w:rsid w:val="008E1046"/>
    <w:rsid w:val="008E11F5"/>
    <w:rsid w:val="008E1401"/>
    <w:rsid w:val="008E18F9"/>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AB"/>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7A8"/>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3F49"/>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2F7"/>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9FD"/>
    <w:rsid w:val="00933BBF"/>
    <w:rsid w:val="00933C7F"/>
    <w:rsid w:val="00933CCD"/>
    <w:rsid w:val="00933D20"/>
    <w:rsid w:val="00933E74"/>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1920"/>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731"/>
    <w:rsid w:val="00947783"/>
    <w:rsid w:val="00947B36"/>
    <w:rsid w:val="00947C98"/>
    <w:rsid w:val="009501F2"/>
    <w:rsid w:val="00951732"/>
    <w:rsid w:val="00951EB3"/>
    <w:rsid w:val="009525D6"/>
    <w:rsid w:val="009526DC"/>
    <w:rsid w:val="00952849"/>
    <w:rsid w:val="00952F3C"/>
    <w:rsid w:val="0095323A"/>
    <w:rsid w:val="00953263"/>
    <w:rsid w:val="009532AF"/>
    <w:rsid w:val="0095374D"/>
    <w:rsid w:val="00953950"/>
    <w:rsid w:val="00953A8B"/>
    <w:rsid w:val="00953C96"/>
    <w:rsid w:val="0095409B"/>
    <w:rsid w:val="009540E1"/>
    <w:rsid w:val="0095430C"/>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0DF3"/>
    <w:rsid w:val="009612E3"/>
    <w:rsid w:val="0096146A"/>
    <w:rsid w:val="00961541"/>
    <w:rsid w:val="0096158C"/>
    <w:rsid w:val="009617D8"/>
    <w:rsid w:val="00961A9C"/>
    <w:rsid w:val="00961B9B"/>
    <w:rsid w:val="00961FD9"/>
    <w:rsid w:val="00962517"/>
    <w:rsid w:val="009625B8"/>
    <w:rsid w:val="00962651"/>
    <w:rsid w:val="00962734"/>
    <w:rsid w:val="0096283F"/>
    <w:rsid w:val="0096295C"/>
    <w:rsid w:val="00962A02"/>
    <w:rsid w:val="00962B02"/>
    <w:rsid w:val="00962CF5"/>
    <w:rsid w:val="00962CFC"/>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2FB"/>
    <w:rsid w:val="00970331"/>
    <w:rsid w:val="00970448"/>
    <w:rsid w:val="00970480"/>
    <w:rsid w:val="00970687"/>
    <w:rsid w:val="009708CF"/>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5BFC"/>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DC9"/>
    <w:rsid w:val="00984E39"/>
    <w:rsid w:val="00984E75"/>
    <w:rsid w:val="00985230"/>
    <w:rsid w:val="0098577A"/>
    <w:rsid w:val="009857AA"/>
    <w:rsid w:val="00986215"/>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593"/>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1BF"/>
    <w:rsid w:val="009B42CE"/>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214"/>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D9C"/>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704"/>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2A1"/>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9F3"/>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25"/>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612"/>
    <w:rsid w:val="00A207B9"/>
    <w:rsid w:val="00A20932"/>
    <w:rsid w:val="00A209E2"/>
    <w:rsid w:val="00A20ABD"/>
    <w:rsid w:val="00A20CB8"/>
    <w:rsid w:val="00A20D3A"/>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F36"/>
    <w:rsid w:val="00A260E4"/>
    <w:rsid w:val="00A2647D"/>
    <w:rsid w:val="00A2685A"/>
    <w:rsid w:val="00A26942"/>
    <w:rsid w:val="00A26DE7"/>
    <w:rsid w:val="00A26E54"/>
    <w:rsid w:val="00A26EAD"/>
    <w:rsid w:val="00A27120"/>
    <w:rsid w:val="00A27136"/>
    <w:rsid w:val="00A279F7"/>
    <w:rsid w:val="00A27D13"/>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67C"/>
    <w:rsid w:val="00A46EF1"/>
    <w:rsid w:val="00A47786"/>
    <w:rsid w:val="00A47D25"/>
    <w:rsid w:val="00A50209"/>
    <w:rsid w:val="00A50401"/>
    <w:rsid w:val="00A50422"/>
    <w:rsid w:val="00A50E1B"/>
    <w:rsid w:val="00A52136"/>
    <w:rsid w:val="00A524C8"/>
    <w:rsid w:val="00A526D4"/>
    <w:rsid w:val="00A52AA6"/>
    <w:rsid w:val="00A52B56"/>
    <w:rsid w:val="00A52FEB"/>
    <w:rsid w:val="00A53126"/>
    <w:rsid w:val="00A53194"/>
    <w:rsid w:val="00A535C5"/>
    <w:rsid w:val="00A53848"/>
    <w:rsid w:val="00A538A3"/>
    <w:rsid w:val="00A538CF"/>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6E8"/>
    <w:rsid w:val="00A71850"/>
    <w:rsid w:val="00A71AAC"/>
    <w:rsid w:val="00A71EF0"/>
    <w:rsid w:val="00A71FA0"/>
    <w:rsid w:val="00A7218B"/>
    <w:rsid w:val="00A721E5"/>
    <w:rsid w:val="00A7274B"/>
    <w:rsid w:val="00A7274E"/>
    <w:rsid w:val="00A72790"/>
    <w:rsid w:val="00A729F3"/>
    <w:rsid w:val="00A72BCD"/>
    <w:rsid w:val="00A731EE"/>
    <w:rsid w:val="00A7330F"/>
    <w:rsid w:val="00A7425C"/>
    <w:rsid w:val="00A74AF2"/>
    <w:rsid w:val="00A74CA8"/>
    <w:rsid w:val="00A75580"/>
    <w:rsid w:val="00A756F4"/>
    <w:rsid w:val="00A75F9C"/>
    <w:rsid w:val="00A761F4"/>
    <w:rsid w:val="00A76708"/>
    <w:rsid w:val="00A76C6C"/>
    <w:rsid w:val="00A776AA"/>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5F52"/>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45D"/>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B1"/>
    <w:rsid w:val="00AD04FC"/>
    <w:rsid w:val="00AD05D4"/>
    <w:rsid w:val="00AD07DC"/>
    <w:rsid w:val="00AD0975"/>
    <w:rsid w:val="00AD0B87"/>
    <w:rsid w:val="00AD194F"/>
    <w:rsid w:val="00AD19B1"/>
    <w:rsid w:val="00AD1ABC"/>
    <w:rsid w:val="00AD2456"/>
    <w:rsid w:val="00AD29A6"/>
    <w:rsid w:val="00AD32B3"/>
    <w:rsid w:val="00AD3D40"/>
    <w:rsid w:val="00AD3DF6"/>
    <w:rsid w:val="00AD46D3"/>
    <w:rsid w:val="00AD5274"/>
    <w:rsid w:val="00AD582D"/>
    <w:rsid w:val="00AD5C2A"/>
    <w:rsid w:val="00AD5DBD"/>
    <w:rsid w:val="00AD659C"/>
    <w:rsid w:val="00AD663B"/>
    <w:rsid w:val="00AD665B"/>
    <w:rsid w:val="00AD6E2C"/>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A7"/>
    <w:rsid w:val="00AF2867"/>
    <w:rsid w:val="00AF294A"/>
    <w:rsid w:val="00AF3399"/>
    <w:rsid w:val="00AF3831"/>
    <w:rsid w:val="00AF478A"/>
    <w:rsid w:val="00AF53A9"/>
    <w:rsid w:val="00AF53F9"/>
    <w:rsid w:val="00AF5570"/>
    <w:rsid w:val="00AF55B5"/>
    <w:rsid w:val="00AF57E4"/>
    <w:rsid w:val="00AF5812"/>
    <w:rsid w:val="00AF5889"/>
    <w:rsid w:val="00AF5ED7"/>
    <w:rsid w:val="00AF61C0"/>
    <w:rsid w:val="00AF6258"/>
    <w:rsid w:val="00AF641E"/>
    <w:rsid w:val="00AF65D3"/>
    <w:rsid w:val="00AF673F"/>
    <w:rsid w:val="00AF67B5"/>
    <w:rsid w:val="00AF69BB"/>
    <w:rsid w:val="00AF7096"/>
    <w:rsid w:val="00AF7AD8"/>
    <w:rsid w:val="00AF7B39"/>
    <w:rsid w:val="00AF7CCA"/>
    <w:rsid w:val="00AF7D8A"/>
    <w:rsid w:val="00B00196"/>
    <w:rsid w:val="00B0069D"/>
    <w:rsid w:val="00B00B86"/>
    <w:rsid w:val="00B00E87"/>
    <w:rsid w:val="00B01189"/>
    <w:rsid w:val="00B0155A"/>
    <w:rsid w:val="00B01585"/>
    <w:rsid w:val="00B015CA"/>
    <w:rsid w:val="00B01A61"/>
    <w:rsid w:val="00B01A86"/>
    <w:rsid w:val="00B01B84"/>
    <w:rsid w:val="00B02253"/>
    <w:rsid w:val="00B02292"/>
    <w:rsid w:val="00B022D7"/>
    <w:rsid w:val="00B023CB"/>
    <w:rsid w:val="00B02DD7"/>
    <w:rsid w:val="00B02F21"/>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5C21"/>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93F"/>
    <w:rsid w:val="00B15E33"/>
    <w:rsid w:val="00B15F4A"/>
    <w:rsid w:val="00B16317"/>
    <w:rsid w:val="00B1642D"/>
    <w:rsid w:val="00B165E2"/>
    <w:rsid w:val="00B16DA6"/>
    <w:rsid w:val="00B17263"/>
    <w:rsid w:val="00B17403"/>
    <w:rsid w:val="00B1745D"/>
    <w:rsid w:val="00B178C7"/>
    <w:rsid w:val="00B17F5E"/>
    <w:rsid w:val="00B2078D"/>
    <w:rsid w:val="00B207F2"/>
    <w:rsid w:val="00B20B6A"/>
    <w:rsid w:val="00B20C60"/>
    <w:rsid w:val="00B20DAD"/>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2FE"/>
    <w:rsid w:val="00B3185F"/>
    <w:rsid w:val="00B32164"/>
    <w:rsid w:val="00B32541"/>
    <w:rsid w:val="00B33773"/>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D3C"/>
    <w:rsid w:val="00B36D98"/>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C98"/>
    <w:rsid w:val="00B62DB8"/>
    <w:rsid w:val="00B62DC2"/>
    <w:rsid w:val="00B63038"/>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D6D"/>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12"/>
    <w:rsid w:val="00BB6F96"/>
    <w:rsid w:val="00BB70AF"/>
    <w:rsid w:val="00BB747C"/>
    <w:rsid w:val="00BB74A7"/>
    <w:rsid w:val="00BB75AE"/>
    <w:rsid w:val="00BB7722"/>
    <w:rsid w:val="00BB7918"/>
    <w:rsid w:val="00BB792F"/>
    <w:rsid w:val="00BB7CD2"/>
    <w:rsid w:val="00BC00C2"/>
    <w:rsid w:val="00BC027D"/>
    <w:rsid w:val="00BC070A"/>
    <w:rsid w:val="00BC07B6"/>
    <w:rsid w:val="00BC09A7"/>
    <w:rsid w:val="00BC0E3D"/>
    <w:rsid w:val="00BC12C5"/>
    <w:rsid w:val="00BC155D"/>
    <w:rsid w:val="00BC1778"/>
    <w:rsid w:val="00BC1CFB"/>
    <w:rsid w:val="00BC20FE"/>
    <w:rsid w:val="00BC2161"/>
    <w:rsid w:val="00BC2404"/>
    <w:rsid w:val="00BC2B21"/>
    <w:rsid w:val="00BC2C01"/>
    <w:rsid w:val="00BC314F"/>
    <w:rsid w:val="00BC3318"/>
    <w:rsid w:val="00BC341E"/>
    <w:rsid w:val="00BC34E8"/>
    <w:rsid w:val="00BC35B4"/>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56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3E8"/>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B1"/>
    <w:rsid w:val="00C13973"/>
    <w:rsid w:val="00C13A21"/>
    <w:rsid w:val="00C13A28"/>
    <w:rsid w:val="00C14729"/>
    <w:rsid w:val="00C148A1"/>
    <w:rsid w:val="00C14C93"/>
    <w:rsid w:val="00C14F7A"/>
    <w:rsid w:val="00C155B4"/>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171C"/>
    <w:rsid w:val="00C217F0"/>
    <w:rsid w:val="00C21A0E"/>
    <w:rsid w:val="00C21FA9"/>
    <w:rsid w:val="00C22212"/>
    <w:rsid w:val="00C22584"/>
    <w:rsid w:val="00C22637"/>
    <w:rsid w:val="00C2264E"/>
    <w:rsid w:val="00C22848"/>
    <w:rsid w:val="00C22CA5"/>
    <w:rsid w:val="00C2384D"/>
    <w:rsid w:val="00C2395C"/>
    <w:rsid w:val="00C23FE1"/>
    <w:rsid w:val="00C25AAE"/>
    <w:rsid w:val="00C25BDC"/>
    <w:rsid w:val="00C25C96"/>
    <w:rsid w:val="00C25D9D"/>
    <w:rsid w:val="00C262E3"/>
    <w:rsid w:val="00C2631A"/>
    <w:rsid w:val="00C2637B"/>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A02"/>
    <w:rsid w:val="00C34E1E"/>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29"/>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A5D"/>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89D"/>
    <w:rsid w:val="00C77AD1"/>
    <w:rsid w:val="00C77C43"/>
    <w:rsid w:val="00C77C56"/>
    <w:rsid w:val="00C77DA3"/>
    <w:rsid w:val="00C77DF9"/>
    <w:rsid w:val="00C8014E"/>
    <w:rsid w:val="00C8035A"/>
    <w:rsid w:val="00C803B5"/>
    <w:rsid w:val="00C805B0"/>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7B8"/>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E87"/>
    <w:rsid w:val="00CB011F"/>
    <w:rsid w:val="00CB062E"/>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145"/>
    <w:rsid w:val="00CC4950"/>
    <w:rsid w:val="00CC4B57"/>
    <w:rsid w:val="00CC4D85"/>
    <w:rsid w:val="00CC50C8"/>
    <w:rsid w:val="00CC5239"/>
    <w:rsid w:val="00CC55DF"/>
    <w:rsid w:val="00CC5750"/>
    <w:rsid w:val="00CC5878"/>
    <w:rsid w:val="00CC58AA"/>
    <w:rsid w:val="00CC5B0E"/>
    <w:rsid w:val="00CC5D58"/>
    <w:rsid w:val="00CC5E55"/>
    <w:rsid w:val="00CC60A3"/>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38A"/>
    <w:rsid w:val="00CD5499"/>
    <w:rsid w:val="00CD54B6"/>
    <w:rsid w:val="00CD571C"/>
    <w:rsid w:val="00CD5943"/>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8B9"/>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147"/>
    <w:rsid w:val="00CF020E"/>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4E8"/>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6D9"/>
    <w:rsid w:val="00D06C25"/>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0ED5"/>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B01"/>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40D"/>
    <w:rsid w:val="00D50541"/>
    <w:rsid w:val="00D50DE4"/>
    <w:rsid w:val="00D50E43"/>
    <w:rsid w:val="00D51450"/>
    <w:rsid w:val="00D5145B"/>
    <w:rsid w:val="00D5152B"/>
    <w:rsid w:val="00D51658"/>
    <w:rsid w:val="00D517D7"/>
    <w:rsid w:val="00D51D7D"/>
    <w:rsid w:val="00D51FBB"/>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4"/>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10"/>
    <w:rsid w:val="00D82C8E"/>
    <w:rsid w:val="00D83BDE"/>
    <w:rsid w:val="00D8441B"/>
    <w:rsid w:val="00D8481E"/>
    <w:rsid w:val="00D84A70"/>
    <w:rsid w:val="00D84F75"/>
    <w:rsid w:val="00D84F91"/>
    <w:rsid w:val="00D855BF"/>
    <w:rsid w:val="00D855D3"/>
    <w:rsid w:val="00D856AD"/>
    <w:rsid w:val="00D85790"/>
    <w:rsid w:val="00D85A1F"/>
    <w:rsid w:val="00D85A21"/>
    <w:rsid w:val="00D85AF5"/>
    <w:rsid w:val="00D863A5"/>
    <w:rsid w:val="00D8663F"/>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38D"/>
    <w:rsid w:val="00D9748B"/>
    <w:rsid w:val="00D9782B"/>
    <w:rsid w:val="00D978CA"/>
    <w:rsid w:val="00D9793F"/>
    <w:rsid w:val="00D97CC6"/>
    <w:rsid w:val="00D97D02"/>
    <w:rsid w:val="00D97F6D"/>
    <w:rsid w:val="00D97FBF"/>
    <w:rsid w:val="00DA0213"/>
    <w:rsid w:val="00DA04B9"/>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544"/>
    <w:rsid w:val="00DA3D8A"/>
    <w:rsid w:val="00DA50D7"/>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217"/>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1C5"/>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EB"/>
    <w:rsid w:val="00DE7D27"/>
    <w:rsid w:val="00DF0264"/>
    <w:rsid w:val="00DF049D"/>
    <w:rsid w:val="00DF0530"/>
    <w:rsid w:val="00DF0617"/>
    <w:rsid w:val="00DF0CAF"/>
    <w:rsid w:val="00DF0D70"/>
    <w:rsid w:val="00DF0D89"/>
    <w:rsid w:val="00DF0DB2"/>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9F3"/>
    <w:rsid w:val="00DF4EE0"/>
    <w:rsid w:val="00DF5B7F"/>
    <w:rsid w:val="00DF5C07"/>
    <w:rsid w:val="00DF5FC0"/>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346E"/>
    <w:rsid w:val="00E035C7"/>
    <w:rsid w:val="00E03B8F"/>
    <w:rsid w:val="00E03E65"/>
    <w:rsid w:val="00E0452B"/>
    <w:rsid w:val="00E04C1A"/>
    <w:rsid w:val="00E04ED3"/>
    <w:rsid w:val="00E0575B"/>
    <w:rsid w:val="00E05885"/>
    <w:rsid w:val="00E0589A"/>
    <w:rsid w:val="00E05E6F"/>
    <w:rsid w:val="00E06088"/>
    <w:rsid w:val="00E060E4"/>
    <w:rsid w:val="00E06340"/>
    <w:rsid w:val="00E063F4"/>
    <w:rsid w:val="00E06441"/>
    <w:rsid w:val="00E0660B"/>
    <w:rsid w:val="00E06697"/>
    <w:rsid w:val="00E06C1B"/>
    <w:rsid w:val="00E0716E"/>
    <w:rsid w:val="00E071FC"/>
    <w:rsid w:val="00E07C75"/>
    <w:rsid w:val="00E100E9"/>
    <w:rsid w:val="00E100F7"/>
    <w:rsid w:val="00E10737"/>
    <w:rsid w:val="00E109D2"/>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EAF"/>
    <w:rsid w:val="00E14F2B"/>
    <w:rsid w:val="00E150DC"/>
    <w:rsid w:val="00E1513D"/>
    <w:rsid w:val="00E15915"/>
    <w:rsid w:val="00E15B41"/>
    <w:rsid w:val="00E15BCE"/>
    <w:rsid w:val="00E15DED"/>
    <w:rsid w:val="00E15E98"/>
    <w:rsid w:val="00E15FC9"/>
    <w:rsid w:val="00E163CA"/>
    <w:rsid w:val="00E16794"/>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251"/>
    <w:rsid w:val="00E266A2"/>
    <w:rsid w:val="00E266DB"/>
    <w:rsid w:val="00E2699C"/>
    <w:rsid w:val="00E269AB"/>
    <w:rsid w:val="00E26EE0"/>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BF2"/>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0E"/>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B78"/>
    <w:rsid w:val="00E42C23"/>
    <w:rsid w:val="00E42F8D"/>
    <w:rsid w:val="00E43A3D"/>
    <w:rsid w:val="00E43B47"/>
    <w:rsid w:val="00E43C60"/>
    <w:rsid w:val="00E43CA5"/>
    <w:rsid w:val="00E443FE"/>
    <w:rsid w:val="00E4454D"/>
    <w:rsid w:val="00E44595"/>
    <w:rsid w:val="00E44619"/>
    <w:rsid w:val="00E4466D"/>
    <w:rsid w:val="00E44C9B"/>
    <w:rsid w:val="00E44F45"/>
    <w:rsid w:val="00E450B8"/>
    <w:rsid w:val="00E453E6"/>
    <w:rsid w:val="00E45694"/>
    <w:rsid w:val="00E456A1"/>
    <w:rsid w:val="00E45825"/>
    <w:rsid w:val="00E4590C"/>
    <w:rsid w:val="00E45938"/>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1C5"/>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DDB"/>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826"/>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358"/>
    <w:rsid w:val="00E818A8"/>
    <w:rsid w:val="00E819E7"/>
    <w:rsid w:val="00E81F93"/>
    <w:rsid w:val="00E82B91"/>
    <w:rsid w:val="00E82D99"/>
    <w:rsid w:val="00E82E51"/>
    <w:rsid w:val="00E830D4"/>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D16"/>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8FF"/>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2D20"/>
    <w:rsid w:val="00EC30D3"/>
    <w:rsid w:val="00EC31B5"/>
    <w:rsid w:val="00EC36DE"/>
    <w:rsid w:val="00EC37A8"/>
    <w:rsid w:val="00EC38B0"/>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4A"/>
    <w:rsid w:val="00ED1BDC"/>
    <w:rsid w:val="00ED24F6"/>
    <w:rsid w:val="00ED2AB3"/>
    <w:rsid w:val="00ED2CC8"/>
    <w:rsid w:val="00ED2D5F"/>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DA"/>
    <w:rsid w:val="00EF19FA"/>
    <w:rsid w:val="00EF1E17"/>
    <w:rsid w:val="00EF1E54"/>
    <w:rsid w:val="00EF1EB3"/>
    <w:rsid w:val="00EF2260"/>
    <w:rsid w:val="00EF239B"/>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DAE"/>
    <w:rsid w:val="00F03ED8"/>
    <w:rsid w:val="00F046AE"/>
    <w:rsid w:val="00F04782"/>
    <w:rsid w:val="00F05220"/>
    <w:rsid w:val="00F05335"/>
    <w:rsid w:val="00F05402"/>
    <w:rsid w:val="00F061FD"/>
    <w:rsid w:val="00F065FC"/>
    <w:rsid w:val="00F067AA"/>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1796C"/>
    <w:rsid w:val="00F201B7"/>
    <w:rsid w:val="00F20F9F"/>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148"/>
    <w:rsid w:val="00F2534A"/>
    <w:rsid w:val="00F25EBD"/>
    <w:rsid w:val="00F2650F"/>
    <w:rsid w:val="00F26D40"/>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A83"/>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632"/>
    <w:rsid w:val="00F3795F"/>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3BE"/>
    <w:rsid w:val="00F4368B"/>
    <w:rsid w:val="00F43FB2"/>
    <w:rsid w:val="00F44254"/>
    <w:rsid w:val="00F44295"/>
    <w:rsid w:val="00F44680"/>
    <w:rsid w:val="00F44DF1"/>
    <w:rsid w:val="00F45C46"/>
    <w:rsid w:val="00F45E03"/>
    <w:rsid w:val="00F464EA"/>
    <w:rsid w:val="00F46520"/>
    <w:rsid w:val="00F46760"/>
    <w:rsid w:val="00F46F90"/>
    <w:rsid w:val="00F47AC6"/>
    <w:rsid w:val="00F50ADC"/>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161"/>
    <w:rsid w:val="00F76492"/>
    <w:rsid w:val="00F7671A"/>
    <w:rsid w:val="00F76BC4"/>
    <w:rsid w:val="00F7736E"/>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C2"/>
    <w:rsid w:val="00F95D50"/>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8D"/>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577F"/>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BA"/>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8FF"/>
    <w:rsid w:val="00FF4B1B"/>
    <w:rsid w:val="00FF4CCB"/>
    <w:rsid w:val="00FF503C"/>
    <w:rsid w:val="00FF5832"/>
    <w:rsid w:val="00FF5A33"/>
    <w:rsid w:val="00FF62A4"/>
    <w:rsid w:val="00FF63B4"/>
    <w:rsid w:val="00FF663C"/>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99765E"/>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58863637">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3276588">
      <w:bodyDiv w:val="1"/>
      <w:marLeft w:val="0"/>
      <w:marRight w:val="0"/>
      <w:marTop w:val="0"/>
      <w:marBottom w:val="0"/>
      <w:divBdr>
        <w:top w:val="none" w:sz="0" w:space="0" w:color="auto"/>
        <w:left w:val="none" w:sz="0" w:space="0" w:color="auto"/>
        <w:bottom w:val="none" w:sz="0" w:space="0" w:color="auto"/>
        <w:right w:val="none" w:sz="0" w:space="0" w:color="auto"/>
      </w:divBdr>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8033994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glossaryDocument" Target="glossary/document.xml"/><Relationship Id="rId48" Type="http://schemas.openxmlformats.org/officeDocument/2006/relationships/theme" Target="theme/theme1.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9" Type="http://schemas.openxmlformats.org/officeDocument/2006/relationships/footer" Target="foot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37" Type="http://schemas.openxmlformats.org/officeDocument/2006/relationships/oleObject" Target="embeddings/oleObject6.bin"/><Relationship Id="rId38" Type="http://schemas.openxmlformats.org/officeDocument/2006/relationships/image" Target="media/image7.emf"/><Relationship Id="rId39" Type="http://schemas.openxmlformats.org/officeDocument/2006/relationships/oleObject" Target="embeddings/oleObject7.bin"/><Relationship Id="rId40" Type="http://schemas.openxmlformats.org/officeDocument/2006/relationships/header" Target="header12.xml"/><Relationship Id="rId41" Type="http://schemas.openxmlformats.org/officeDocument/2006/relationships/header" Target="header13.xml"/><Relationship Id="rId42" Type="http://schemas.openxmlformats.org/officeDocument/2006/relationships/header" Target="header14.xml"/><Relationship Id="rId43" Type="http://schemas.openxmlformats.org/officeDocument/2006/relationships/header" Target="header15.xml"/><Relationship Id="rId44" Type="http://schemas.openxmlformats.org/officeDocument/2006/relationships/header" Target="header16.xml"/><Relationship Id="rId45"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C49C9"/>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621E"/>
    <w:rsid w:val="004A15A3"/>
    <w:rsid w:val="004B79FA"/>
    <w:rsid w:val="004D77AB"/>
    <w:rsid w:val="004E6B1C"/>
    <w:rsid w:val="004F6847"/>
    <w:rsid w:val="005102C6"/>
    <w:rsid w:val="005121DF"/>
    <w:rsid w:val="00517D2A"/>
    <w:rsid w:val="00534386"/>
    <w:rsid w:val="005F2022"/>
    <w:rsid w:val="00621509"/>
    <w:rsid w:val="00635465"/>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43A38"/>
    <w:rsid w:val="00F522F9"/>
    <w:rsid w:val="00F6453A"/>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57A47B1-808D-8B4E-A860-DDAB4CD6DA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5173</TotalTime>
  <Pages>58</Pages>
  <Words>4709</Words>
  <Characters>26843</Characters>
  <Application>Microsoft Macintosh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149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515</cp:revision>
  <cp:lastPrinted>2015-04-23T08:35:00Z</cp:lastPrinted>
  <dcterms:created xsi:type="dcterms:W3CDTF">2015-01-26T05:31:00Z</dcterms:created>
  <dcterms:modified xsi:type="dcterms:W3CDTF">2015-10-31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